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Pr="0063206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3120" behindDoc="0" locked="0" layoutInCell="1" allowOverlap="1" wp14:anchorId="6CB6EED6" wp14:editId="38AC744B">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50F63B65"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FA2DCB">
              <w:rPr>
                <w:b/>
                <w:bCs/>
                <w:sz w:val="30"/>
              </w:rPr>
              <w:t>8</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46976" behindDoc="0" locked="0" layoutInCell="1" allowOverlap="1" wp14:anchorId="2356A427" wp14:editId="4AF6262E">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462558" w:rsidRDefault="00462558"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46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462558" w:rsidRDefault="00462558"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81001607"/>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81001608"/>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81001609"/>
      <w:r>
        <w:lastRenderedPageBreak/>
        <w:t>目</w:t>
      </w:r>
      <w:r>
        <w:t xml:space="preserve">  </w:t>
      </w:r>
      <w:r>
        <w:t>录</w:t>
      </w:r>
      <w:bookmarkEnd w:id="16"/>
      <w:bookmarkEnd w:id="17"/>
      <w:bookmarkEnd w:id="18"/>
      <w:bookmarkEnd w:id="19"/>
    </w:p>
    <w:p w14:paraId="2A3AF605" w14:textId="76FCD8AF" w:rsidR="00D511F6"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81001607" w:history="1">
        <w:r w:rsidR="00D511F6" w:rsidRPr="004B16F7">
          <w:rPr>
            <w:rStyle w:val="af3"/>
            <w:noProof/>
          </w:rPr>
          <w:t>摘</w:t>
        </w:r>
        <w:r w:rsidR="00D511F6" w:rsidRPr="004B16F7">
          <w:rPr>
            <w:rStyle w:val="af3"/>
            <w:noProof/>
          </w:rPr>
          <w:t xml:space="preserve">  </w:t>
        </w:r>
        <w:r w:rsidR="00D511F6" w:rsidRPr="004B16F7">
          <w:rPr>
            <w:rStyle w:val="af3"/>
            <w:noProof/>
          </w:rPr>
          <w:t>要</w:t>
        </w:r>
        <w:r w:rsidR="00D511F6">
          <w:rPr>
            <w:noProof/>
            <w:webHidden/>
          </w:rPr>
          <w:tab/>
        </w:r>
        <w:r w:rsidR="00D511F6">
          <w:rPr>
            <w:noProof/>
            <w:webHidden/>
          </w:rPr>
          <w:fldChar w:fldCharType="begin"/>
        </w:r>
        <w:r w:rsidR="00D511F6">
          <w:rPr>
            <w:noProof/>
            <w:webHidden/>
          </w:rPr>
          <w:instrText xml:space="preserve"> PAGEREF _Toc481001607 \h </w:instrText>
        </w:r>
        <w:r w:rsidR="00D511F6">
          <w:rPr>
            <w:noProof/>
            <w:webHidden/>
          </w:rPr>
        </w:r>
        <w:r w:rsidR="00D511F6">
          <w:rPr>
            <w:noProof/>
            <w:webHidden/>
          </w:rPr>
          <w:fldChar w:fldCharType="separate"/>
        </w:r>
        <w:r w:rsidR="00D511F6">
          <w:rPr>
            <w:noProof/>
            <w:webHidden/>
          </w:rPr>
          <w:t>I</w:t>
        </w:r>
        <w:r w:rsidR="00D511F6">
          <w:rPr>
            <w:noProof/>
            <w:webHidden/>
          </w:rPr>
          <w:fldChar w:fldCharType="end"/>
        </w:r>
      </w:hyperlink>
    </w:p>
    <w:p w14:paraId="32FCF782" w14:textId="229F5DC8" w:rsidR="00D511F6" w:rsidRDefault="00D511F6">
      <w:pPr>
        <w:pStyle w:val="12"/>
        <w:tabs>
          <w:tab w:val="right" w:leader="middleDot" w:pos="8720"/>
        </w:tabs>
        <w:rPr>
          <w:rFonts w:asciiTheme="minorHAnsi" w:eastAsiaTheme="minorEastAsia" w:hAnsiTheme="minorHAnsi" w:cstheme="minorBidi"/>
          <w:bCs w:val="0"/>
          <w:noProof/>
          <w:sz w:val="21"/>
          <w:szCs w:val="22"/>
        </w:rPr>
      </w:pPr>
      <w:hyperlink w:anchor="_Toc481001608" w:history="1">
        <w:r w:rsidRPr="004B16F7">
          <w:rPr>
            <w:rStyle w:val="af3"/>
            <w:noProof/>
          </w:rPr>
          <w:t>Abstract</w:t>
        </w:r>
        <w:r>
          <w:rPr>
            <w:noProof/>
            <w:webHidden/>
          </w:rPr>
          <w:tab/>
        </w:r>
        <w:r>
          <w:rPr>
            <w:noProof/>
            <w:webHidden/>
          </w:rPr>
          <w:fldChar w:fldCharType="begin"/>
        </w:r>
        <w:r>
          <w:rPr>
            <w:noProof/>
            <w:webHidden/>
          </w:rPr>
          <w:instrText xml:space="preserve"> PAGEREF _Toc481001608 \h </w:instrText>
        </w:r>
        <w:r>
          <w:rPr>
            <w:noProof/>
            <w:webHidden/>
          </w:rPr>
        </w:r>
        <w:r>
          <w:rPr>
            <w:noProof/>
            <w:webHidden/>
          </w:rPr>
          <w:fldChar w:fldCharType="separate"/>
        </w:r>
        <w:r>
          <w:rPr>
            <w:noProof/>
            <w:webHidden/>
          </w:rPr>
          <w:t>II</w:t>
        </w:r>
        <w:r>
          <w:rPr>
            <w:noProof/>
            <w:webHidden/>
          </w:rPr>
          <w:fldChar w:fldCharType="end"/>
        </w:r>
      </w:hyperlink>
    </w:p>
    <w:p w14:paraId="2DAFF9F7" w14:textId="6A62F46F" w:rsidR="00D511F6" w:rsidRDefault="00D511F6">
      <w:pPr>
        <w:pStyle w:val="12"/>
        <w:tabs>
          <w:tab w:val="right" w:leader="middleDot" w:pos="8720"/>
        </w:tabs>
        <w:rPr>
          <w:rFonts w:asciiTheme="minorHAnsi" w:eastAsiaTheme="minorEastAsia" w:hAnsiTheme="minorHAnsi" w:cstheme="minorBidi"/>
          <w:bCs w:val="0"/>
          <w:noProof/>
          <w:sz w:val="21"/>
          <w:szCs w:val="22"/>
        </w:rPr>
      </w:pPr>
      <w:hyperlink w:anchor="_Toc481001609" w:history="1">
        <w:r w:rsidRPr="004B16F7">
          <w:rPr>
            <w:rStyle w:val="af3"/>
            <w:noProof/>
          </w:rPr>
          <w:t>目</w:t>
        </w:r>
        <w:r w:rsidRPr="004B16F7">
          <w:rPr>
            <w:rStyle w:val="af3"/>
            <w:noProof/>
          </w:rPr>
          <w:t xml:space="preserve">  </w:t>
        </w:r>
        <w:r w:rsidRPr="004B16F7">
          <w:rPr>
            <w:rStyle w:val="af3"/>
            <w:noProof/>
          </w:rPr>
          <w:t>录</w:t>
        </w:r>
        <w:r>
          <w:rPr>
            <w:noProof/>
            <w:webHidden/>
          </w:rPr>
          <w:tab/>
        </w:r>
        <w:r>
          <w:rPr>
            <w:noProof/>
            <w:webHidden/>
          </w:rPr>
          <w:fldChar w:fldCharType="begin"/>
        </w:r>
        <w:r>
          <w:rPr>
            <w:noProof/>
            <w:webHidden/>
          </w:rPr>
          <w:instrText xml:space="preserve"> PAGEREF _Toc481001609 \h </w:instrText>
        </w:r>
        <w:r>
          <w:rPr>
            <w:noProof/>
            <w:webHidden/>
          </w:rPr>
        </w:r>
        <w:r>
          <w:rPr>
            <w:noProof/>
            <w:webHidden/>
          </w:rPr>
          <w:fldChar w:fldCharType="separate"/>
        </w:r>
        <w:r>
          <w:rPr>
            <w:noProof/>
            <w:webHidden/>
          </w:rPr>
          <w:t>III</w:t>
        </w:r>
        <w:r>
          <w:rPr>
            <w:noProof/>
            <w:webHidden/>
          </w:rPr>
          <w:fldChar w:fldCharType="end"/>
        </w:r>
      </w:hyperlink>
    </w:p>
    <w:p w14:paraId="531533FF" w14:textId="5143541A" w:rsidR="00D511F6" w:rsidRDefault="00D511F6">
      <w:pPr>
        <w:pStyle w:val="12"/>
        <w:tabs>
          <w:tab w:val="left" w:pos="840"/>
          <w:tab w:val="right" w:leader="middleDot" w:pos="8720"/>
        </w:tabs>
        <w:rPr>
          <w:rFonts w:asciiTheme="minorHAnsi" w:eastAsiaTheme="minorEastAsia" w:hAnsiTheme="minorHAnsi" w:cstheme="minorBidi"/>
          <w:bCs w:val="0"/>
          <w:noProof/>
          <w:sz w:val="21"/>
          <w:szCs w:val="22"/>
        </w:rPr>
      </w:pPr>
      <w:hyperlink w:anchor="_Toc481001610" w:history="1">
        <w:r w:rsidRPr="004B16F7">
          <w:rPr>
            <w:rStyle w:val="af3"/>
            <w:noProof/>
          </w:rPr>
          <w:t>1</w:t>
        </w:r>
        <w:r>
          <w:rPr>
            <w:rFonts w:asciiTheme="minorHAnsi" w:eastAsiaTheme="minorEastAsia" w:hAnsiTheme="minorHAnsi" w:cstheme="minorBidi"/>
            <w:bCs w:val="0"/>
            <w:noProof/>
            <w:sz w:val="21"/>
            <w:szCs w:val="22"/>
          </w:rPr>
          <w:tab/>
        </w:r>
        <w:r w:rsidRPr="004B16F7">
          <w:rPr>
            <w:rStyle w:val="af3"/>
            <w:noProof/>
          </w:rPr>
          <w:t>绪论</w:t>
        </w:r>
        <w:r>
          <w:rPr>
            <w:noProof/>
            <w:webHidden/>
          </w:rPr>
          <w:tab/>
        </w:r>
        <w:r>
          <w:rPr>
            <w:noProof/>
            <w:webHidden/>
          </w:rPr>
          <w:fldChar w:fldCharType="begin"/>
        </w:r>
        <w:r>
          <w:rPr>
            <w:noProof/>
            <w:webHidden/>
          </w:rPr>
          <w:instrText xml:space="preserve"> PAGEREF _Toc481001610 \h </w:instrText>
        </w:r>
        <w:r>
          <w:rPr>
            <w:noProof/>
            <w:webHidden/>
          </w:rPr>
        </w:r>
        <w:r>
          <w:rPr>
            <w:noProof/>
            <w:webHidden/>
          </w:rPr>
          <w:fldChar w:fldCharType="separate"/>
        </w:r>
        <w:r>
          <w:rPr>
            <w:noProof/>
            <w:webHidden/>
          </w:rPr>
          <w:t>1</w:t>
        </w:r>
        <w:r>
          <w:rPr>
            <w:noProof/>
            <w:webHidden/>
          </w:rPr>
          <w:fldChar w:fldCharType="end"/>
        </w:r>
      </w:hyperlink>
    </w:p>
    <w:p w14:paraId="6F78B179" w14:textId="7096801F"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1" w:history="1">
        <w:r w:rsidRPr="004B16F7">
          <w:rPr>
            <w:rStyle w:val="af3"/>
            <w:noProof/>
          </w:rPr>
          <w:t>1.1</w:t>
        </w:r>
        <w:r>
          <w:rPr>
            <w:rFonts w:asciiTheme="minorHAnsi" w:eastAsiaTheme="minorEastAsia" w:hAnsiTheme="minorHAnsi" w:cstheme="minorBidi"/>
            <w:noProof/>
            <w:sz w:val="21"/>
            <w:szCs w:val="22"/>
          </w:rPr>
          <w:tab/>
        </w:r>
        <w:r w:rsidRPr="004B16F7">
          <w:rPr>
            <w:rStyle w:val="af3"/>
            <w:noProof/>
          </w:rPr>
          <w:t>课题来源、研究目的与意义</w:t>
        </w:r>
        <w:r>
          <w:rPr>
            <w:noProof/>
            <w:webHidden/>
          </w:rPr>
          <w:tab/>
        </w:r>
        <w:r>
          <w:rPr>
            <w:noProof/>
            <w:webHidden/>
          </w:rPr>
          <w:fldChar w:fldCharType="begin"/>
        </w:r>
        <w:r>
          <w:rPr>
            <w:noProof/>
            <w:webHidden/>
          </w:rPr>
          <w:instrText xml:space="preserve"> PAGEREF _Toc481001611 \h </w:instrText>
        </w:r>
        <w:r>
          <w:rPr>
            <w:noProof/>
            <w:webHidden/>
          </w:rPr>
        </w:r>
        <w:r>
          <w:rPr>
            <w:noProof/>
            <w:webHidden/>
          </w:rPr>
          <w:fldChar w:fldCharType="separate"/>
        </w:r>
        <w:r>
          <w:rPr>
            <w:noProof/>
            <w:webHidden/>
          </w:rPr>
          <w:t>1</w:t>
        </w:r>
        <w:r>
          <w:rPr>
            <w:noProof/>
            <w:webHidden/>
          </w:rPr>
          <w:fldChar w:fldCharType="end"/>
        </w:r>
      </w:hyperlink>
    </w:p>
    <w:p w14:paraId="043D681F" w14:textId="3235709A"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2" w:history="1">
        <w:r w:rsidRPr="004B16F7">
          <w:rPr>
            <w:rStyle w:val="af3"/>
            <w:noProof/>
          </w:rPr>
          <w:t>1.2</w:t>
        </w:r>
        <w:r>
          <w:rPr>
            <w:rFonts w:asciiTheme="minorHAnsi" w:eastAsiaTheme="minorEastAsia" w:hAnsiTheme="minorHAnsi" w:cstheme="minorBidi"/>
            <w:noProof/>
            <w:sz w:val="21"/>
            <w:szCs w:val="22"/>
          </w:rPr>
          <w:tab/>
        </w:r>
        <w:r w:rsidRPr="004B16F7">
          <w:rPr>
            <w:rStyle w:val="af3"/>
            <w:noProof/>
          </w:rPr>
          <w:t>国内外研究现状</w:t>
        </w:r>
        <w:r>
          <w:rPr>
            <w:noProof/>
            <w:webHidden/>
          </w:rPr>
          <w:tab/>
        </w:r>
        <w:r>
          <w:rPr>
            <w:noProof/>
            <w:webHidden/>
          </w:rPr>
          <w:fldChar w:fldCharType="begin"/>
        </w:r>
        <w:r>
          <w:rPr>
            <w:noProof/>
            <w:webHidden/>
          </w:rPr>
          <w:instrText xml:space="preserve"> PAGEREF _Toc481001612 \h </w:instrText>
        </w:r>
        <w:r>
          <w:rPr>
            <w:noProof/>
            <w:webHidden/>
          </w:rPr>
        </w:r>
        <w:r>
          <w:rPr>
            <w:noProof/>
            <w:webHidden/>
          </w:rPr>
          <w:fldChar w:fldCharType="separate"/>
        </w:r>
        <w:r>
          <w:rPr>
            <w:noProof/>
            <w:webHidden/>
          </w:rPr>
          <w:t>2</w:t>
        </w:r>
        <w:r>
          <w:rPr>
            <w:noProof/>
            <w:webHidden/>
          </w:rPr>
          <w:fldChar w:fldCharType="end"/>
        </w:r>
      </w:hyperlink>
    </w:p>
    <w:p w14:paraId="42D015CC" w14:textId="0E9A0DC5"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3" w:history="1">
        <w:r w:rsidRPr="004B16F7">
          <w:rPr>
            <w:rStyle w:val="af3"/>
            <w:noProof/>
          </w:rPr>
          <w:t>1.3</w:t>
        </w:r>
        <w:r>
          <w:rPr>
            <w:rFonts w:asciiTheme="minorHAnsi" w:eastAsiaTheme="minorEastAsia" w:hAnsiTheme="minorHAnsi" w:cstheme="minorBidi"/>
            <w:noProof/>
            <w:sz w:val="21"/>
            <w:szCs w:val="22"/>
          </w:rPr>
          <w:tab/>
        </w:r>
        <w:r w:rsidRPr="004B16F7">
          <w:rPr>
            <w:rStyle w:val="af3"/>
            <w:noProof/>
          </w:rPr>
          <w:t>论文的研究内容及主要工作</w:t>
        </w:r>
        <w:r>
          <w:rPr>
            <w:noProof/>
            <w:webHidden/>
          </w:rPr>
          <w:tab/>
        </w:r>
        <w:r>
          <w:rPr>
            <w:noProof/>
            <w:webHidden/>
          </w:rPr>
          <w:fldChar w:fldCharType="begin"/>
        </w:r>
        <w:r>
          <w:rPr>
            <w:noProof/>
            <w:webHidden/>
          </w:rPr>
          <w:instrText xml:space="preserve"> PAGEREF _Toc481001613 \h </w:instrText>
        </w:r>
        <w:r>
          <w:rPr>
            <w:noProof/>
            <w:webHidden/>
          </w:rPr>
        </w:r>
        <w:r>
          <w:rPr>
            <w:noProof/>
            <w:webHidden/>
          </w:rPr>
          <w:fldChar w:fldCharType="separate"/>
        </w:r>
        <w:r>
          <w:rPr>
            <w:noProof/>
            <w:webHidden/>
          </w:rPr>
          <w:t>4</w:t>
        </w:r>
        <w:r>
          <w:rPr>
            <w:noProof/>
            <w:webHidden/>
          </w:rPr>
          <w:fldChar w:fldCharType="end"/>
        </w:r>
      </w:hyperlink>
    </w:p>
    <w:p w14:paraId="43E11737" w14:textId="72D8BBE2"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4" w:history="1">
        <w:r w:rsidRPr="004B16F7">
          <w:rPr>
            <w:rStyle w:val="af3"/>
            <w:noProof/>
          </w:rPr>
          <w:t>1.4</w:t>
        </w:r>
        <w:r>
          <w:rPr>
            <w:rFonts w:asciiTheme="minorHAnsi" w:eastAsiaTheme="minorEastAsia" w:hAnsiTheme="minorHAnsi" w:cstheme="minorBidi"/>
            <w:noProof/>
            <w:sz w:val="21"/>
            <w:szCs w:val="22"/>
          </w:rPr>
          <w:tab/>
        </w:r>
        <w:r w:rsidRPr="004B16F7">
          <w:rPr>
            <w:rStyle w:val="af3"/>
            <w:noProof/>
          </w:rPr>
          <w:t>论文组织结构</w:t>
        </w:r>
        <w:r>
          <w:rPr>
            <w:noProof/>
            <w:webHidden/>
          </w:rPr>
          <w:tab/>
        </w:r>
        <w:r>
          <w:rPr>
            <w:noProof/>
            <w:webHidden/>
          </w:rPr>
          <w:fldChar w:fldCharType="begin"/>
        </w:r>
        <w:r>
          <w:rPr>
            <w:noProof/>
            <w:webHidden/>
          </w:rPr>
          <w:instrText xml:space="preserve"> PAGEREF _Toc481001614 \h </w:instrText>
        </w:r>
        <w:r>
          <w:rPr>
            <w:noProof/>
            <w:webHidden/>
          </w:rPr>
        </w:r>
        <w:r>
          <w:rPr>
            <w:noProof/>
            <w:webHidden/>
          </w:rPr>
          <w:fldChar w:fldCharType="separate"/>
        </w:r>
        <w:r>
          <w:rPr>
            <w:noProof/>
            <w:webHidden/>
          </w:rPr>
          <w:t>5</w:t>
        </w:r>
        <w:r>
          <w:rPr>
            <w:noProof/>
            <w:webHidden/>
          </w:rPr>
          <w:fldChar w:fldCharType="end"/>
        </w:r>
      </w:hyperlink>
    </w:p>
    <w:p w14:paraId="2D44663C" w14:textId="7D244C06" w:rsidR="00D511F6" w:rsidRDefault="00D511F6">
      <w:pPr>
        <w:pStyle w:val="12"/>
        <w:tabs>
          <w:tab w:val="left" w:pos="840"/>
          <w:tab w:val="right" w:leader="middleDot" w:pos="8720"/>
        </w:tabs>
        <w:rPr>
          <w:rFonts w:asciiTheme="minorHAnsi" w:eastAsiaTheme="minorEastAsia" w:hAnsiTheme="minorHAnsi" w:cstheme="minorBidi"/>
          <w:bCs w:val="0"/>
          <w:noProof/>
          <w:sz w:val="21"/>
          <w:szCs w:val="22"/>
        </w:rPr>
      </w:pPr>
      <w:hyperlink w:anchor="_Toc481001615" w:history="1">
        <w:r w:rsidRPr="004B16F7">
          <w:rPr>
            <w:rStyle w:val="af3"/>
            <w:noProof/>
          </w:rPr>
          <w:t>2</w:t>
        </w:r>
        <w:r>
          <w:rPr>
            <w:rFonts w:asciiTheme="minorHAnsi" w:eastAsiaTheme="minorEastAsia" w:hAnsiTheme="minorHAnsi" w:cstheme="minorBidi"/>
            <w:bCs w:val="0"/>
            <w:noProof/>
            <w:sz w:val="21"/>
            <w:szCs w:val="22"/>
          </w:rPr>
          <w:tab/>
        </w:r>
        <w:r w:rsidRPr="004B16F7">
          <w:rPr>
            <w:rStyle w:val="af3"/>
            <w:noProof/>
          </w:rPr>
          <w:t>生产线控制系统总体设计</w:t>
        </w:r>
        <w:r>
          <w:rPr>
            <w:noProof/>
            <w:webHidden/>
          </w:rPr>
          <w:tab/>
        </w:r>
        <w:r>
          <w:rPr>
            <w:noProof/>
            <w:webHidden/>
          </w:rPr>
          <w:fldChar w:fldCharType="begin"/>
        </w:r>
        <w:r>
          <w:rPr>
            <w:noProof/>
            <w:webHidden/>
          </w:rPr>
          <w:instrText xml:space="preserve"> PAGEREF _Toc481001615 \h </w:instrText>
        </w:r>
        <w:r>
          <w:rPr>
            <w:noProof/>
            <w:webHidden/>
          </w:rPr>
        </w:r>
        <w:r>
          <w:rPr>
            <w:noProof/>
            <w:webHidden/>
          </w:rPr>
          <w:fldChar w:fldCharType="separate"/>
        </w:r>
        <w:r>
          <w:rPr>
            <w:noProof/>
            <w:webHidden/>
          </w:rPr>
          <w:t>6</w:t>
        </w:r>
        <w:r>
          <w:rPr>
            <w:noProof/>
            <w:webHidden/>
          </w:rPr>
          <w:fldChar w:fldCharType="end"/>
        </w:r>
      </w:hyperlink>
    </w:p>
    <w:p w14:paraId="3412C9B0" w14:textId="5D7D7913"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6" w:history="1">
        <w:r w:rsidRPr="004B16F7">
          <w:rPr>
            <w:rStyle w:val="af3"/>
            <w:noProof/>
          </w:rPr>
          <w:t>2.1</w:t>
        </w:r>
        <w:r>
          <w:rPr>
            <w:rFonts w:asciiTheme="minorHAnsi" w:eastAsiaTheme="minorEastAsia" w:hAnsiTheme="minorHAnsi" w:cstheme="minorBidi"/>
            <w:noProof/>
            <w:sz w:val="21"/>
            <w:szCs w:val="22"/>
          </w:rPr>
          <w:tab/>
        </w:r>
        <w:r w:rsidRPr="004B16F7">
          <w:rPr>
            <w:rStyle w:val="af3"/>
            <w:noProof/>
          </w:rPr>
          <w:t>汽车关键零部件工艺分析</w:t>
        </w:r>
        <w:r>
          <w:rPr>
            <w:noProof/>
            <w:webHidden/>
          </w:rPr>
          <w:tab/>
        </w:r>
        <w:r>
          <w:rPr>
            <w:noProof/>
            <w:webHidden/>
          </w:rPr>
          <w:fldChar w:fldCharType="begin"/>
        </w:r>
        <w:r>
          <w:rPr>
            <w:noProof/>
            <w:webHidden/>
          </w:rPr>
          <w:instrText xml:space="preserve"> PAGEREF _Toc481001616 \h </w:instrText>
        </w:r>
        <w:r>
          <w:rPr>
            <w:noProof/>
            <w:webHidden/>
          </w:rPr>
        </w:r>
        <w:r>
          <w:rPr>
            <w:noProof/>
            <w:webHidden/>
          </w:rPr>
          <w:fldChar w:fldCharType="separate"/>
        </w:r>
        <w:r>
          <w:rPr>
            <w:noProof/>
            <w:webHidden/>
          </w:rPr>
          <w:t>6</w:t>
        </w:r>
        <w:r>
          <w:rPr>
            <w:noProof/>
            <w:webHidden/>
          </w:rPr>
          <w:fldChar w:fldCharType="end"/>
        </w:r>
      </w:hyperlink>
    </w:p>
    <w:p w14:paraId="4FD04020" w14:textId="484D2879"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7" w:history="1">
        <w:r w:rsidRPr="004B16F7">
          <w:rPr>
            <w:rStyle w:val="af3"/>
            <w:noProof/>
          </w:rPr>
          <w:t>2.2</w:t>
        </w:r>
        <w:r>
          <w:rPr>
            <w:rFonts w:asciiTheme="minorHAnsi" w:eastAsiaTheme="minorEastAsia" w:hAnsiTheme="minorHAnsi" w:cstheme="minorBidi"/>
            <w:noProof/>
            <w:sz w:val="21"/>
            <w:szCs w:val="22"/>
          </w:rPr>
          <w:tab/>
        </w:r>
        <w:r w:rsidRPr="004B16F7">
          <w:rPr>
            <w:rStyle w:val="af3"/>
            <w:noProof/>
          </w:rPr>
          <w:t>数控机床实施方案设计分析</w:t>
        </w:r>
        <w:r>
          <w:rPr>
            <w:noProof/>
            <w:webHidden/>
          </w:rPr>
          <w:tab/>
        </w:r>
        <w:r>
          <w:rPr>
            <w:noProof/>
            <w:webHidden/>
          </w:rPr>
          <w:fldChar w:fldCharType="begin"/>
        </w:r>
        <w:r>
          <w:rPr>
            <w:noProof/>
            <w:webHidden/>
          </w:rPr>
          <w:instrText xml:space="preserve"> PAGEREF _Toc481001617 \h </w:instrText>
        </w:r>
        <w:r>
          <w:rPr>
            <w:noProof/>
            <w:webHidden/>
          </w:rPr>
        </w:r>
        <w:r>
          <w:rPr>
            <w:noProof/>
            <w:webHidden/>
          </w:rPr>
          <w:fldChar w:fldCharType="separate"/>
        </w:r>
        <w:r>
          <w:rPr>
            <w:noProof/>
            <w:webHidden/>
          </w:rPr>
          <w:t>16</w:t>
        </w:r>
        <w:r>
          <w:rPr>
            <w:noProof/>
            <w:webHidden/>
          </w:rPr>
          <w:fldChar w:fldCharType="end"/>
        </w:r>
      </w:hyperlink>
    </w:p>
    <w:p w14:paraId="0338E7A4" w14:textId="768A821A"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8" w:history="1">
        <w:r w:rsidRPr="004B16F7">
          <w:rPr>
            <w:rStyle w:val="af3"/>
            <w:noProof/>
          </w:rPr>
          <w:t>2.3</w:t>
        </w:r>
        <w:r>
          <w:rPr>
            <w:rFonts w:asciiTheme="minorHAnsi" w:eastAsiaTheme="minorEastAsia" w:hAnsiTheme="minorHAnsi" w:cstheme="minorBidi"/>
            <w:noProof/>
            <w:sz w:val="21"/>
            <w:szCs w:val="22"/>
          </w:rPr>
          <w:tab/>
        </w:r>
        <w:r w:rsidRPr="004B16F7">
          <w:rPr>
            <w:rStyle w:val="af3"/>
            <w:noProof/>
          </w:rPr>
          <w:t>机器人实施方案设计分析</w:t>
        </w:r>
        <w:r>
          <w:rPr>
            <w:noProof/>
            <w:webHidden/>
          </w:rPr>
          <w:tab/>
        </w:r>
        <w:r>
          <w:rPr>
            <w:noProof/>
            <w:webHidden/>
          </w:rPr>
          <w:fldChar w:fldCharType="begin"/>
        </w:r>
        <w:r>
          <w:rPr>
            <w:noProof/>
            <w:webHidden/>
          </w:rPr>
          <w:instrText xml:space="preserve"> PAGEREF _Toc481001618 \h </w:instrText>
        </w:r>
        <w:r>
          <w:rPr>
            <w:noProof/>
            <w:webHidden/>
          </w:rPr>
        </w:r>
        <w:r>
          <w:rPr>
            <w:noProof/>
            <w:webHidden/>
          </w:rPr>
          <w:fldChar w:fldCharType="separate"/>
        </w:r>
        <w:r>
          <w:rPr>
            <w:noProof/>
            <w:webHidden/>
          </w:rPr>
          <w:t>17</w:t>
        </w:r>
        <w:r>
          <w:rPr>
            <w:noProof/>
            <w:webHidden/>
          </w:rPr>
          <w:fldChar w:fldCharType="end"/>
        </w:r>
      </w:hyperlink>
    </w:p>
    <w:p w14:paraId="391B3427" w14:textId="2F8B0A55"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19" w:history="1">
        <w:r w:rsidRPr="004B16F7">
          <w:rPr>
            <w:rStyle w:val="af3"/>
            <w:noProof/>
          </w:rPr>
          <w:t>2.4</w:t>
        </w:r>
        <w:r>
          <w:rPr>
            <w:rFonts w:asciiTheme="minorHAnsi" w:eastAsiaTheme="minorEastAsia" w:hAnsiTheme="minorHAnsi" w:cstheme="minorBidi"/>
            <w:noProof/>
            <w:sz w:val="21"/>
            <w:szCs w:val="22"/>
          </w:rPr>
          <w:tab/>
        </w:r>
        <w:r w:rsidRPr="004B16F7">
          <w:rPr>
            <w:rStyle w:val="af3"/>
            <w:noProof/>
          </w:rPr>
          <w:t>生产线设备布局与物流设计分析</w:t>
        </w:r>
        <w:r>
          <w:rPr>
            <w:noProof/>
            <w:webHidden/>
          </w:rPr>
          <w:tab/>
        </w:r>
        <w:r>
          <w:rPr>
            <w:noProof/>
            <w:webHidden/>
          </w:rPr>
          <w:fldChar w:fldCharType="begin"/>
        </w:r>
        <w:r>
          <w:rPr>
            <w:noProof/>
            <w:webHidden/>
          </w:rPr>
          <w:instrText xml:space="preserve"> PAGEREF _Toc481001619 \h </w:instrText>
        </w:r>
        <w:r>
          <w:rPr>
            <w:noProof/>
            <w:webHidden/>
          </w:rPr>
        </w:r>
        <w:r>
          <w:rPr>
            <w:noProof/>
            <w:webHidden/>
          </w:rPr>
          <w:fldChar w:fldCharType="separate"/>
        </w:r>
        <w:r>
          <w:rPr>
            <w:noProof/>
            <w:webHidden/>
          </w:rPr>
          <w:t>17</w:t>
        </w:r>
        <w:r>
          <w:rPr>
            <w:noProof/>
            <w:webHidden/>
          </w:rPr>
          <w:fldChar w:fldCharType="end"/>
        </w:r>
      </w:hyperlink>
    </w:p>
    <w:p w14:paraId="63AC9123" w14:textId="588AEE33"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0" w:history="1">
        <w:r w:rsidRPr="004B16F7">
          <w:rPr>
            <w:rStyle w:val="af3"/>
            <w:noProof/>
          </w:rPr>
          <w:t>2.5</w:t>
        </w:r>
        <w:r>
          <w:rPr>
            <w:rFonts w:asciiTheme="minorHAnsi" w:eastAsiaTheme="minorEastAsia" w:hAnsiTheme="minorHAnsi" w:cstheme="minorBidi"/>
            <w:noProof/>
            <w:sz w:val="21"/>
            <w:szCs w:val="22"/>
          </w:rPr>
          <w:tab/>
        </w:r>
        <w:r w:rsidRPr="004B16F7">
          <w:rPr>
            <w:rStyle w:val="af3"/>
            <w:noProof/>
          </w:rPr>
          <w:t>生产线控制系统的总体方案设计</w:t>
        </w:r>
        <w:r>
          <w:rPr>
            <w:noProof/>
            <w:webHidden/>
          </w:rPr>
          <w:tab/>
        </w:r>
        <w:r>
          <w:rPr>
            <w:noProof/>
            <w:webHidden/>
          </w:rPr>
          <w:fldChar w:fldCharType="begin"/>
        </w:r>
        <w:r>
          <w:rPr>
            <w:noProof/>
            <w:webHidden/>
          </w:rPr>
          <w:instrText xml:space="preserve"> PAGEREF _Toc481001620 \h </w:instrText>
        </w:r>
        <w:r>
          <w:rPr>
            <w:noProof/>
            <w:webHidden/>
          </w:rPr>
        </w:r>
        <w:r>
          <w:rPr>
            <w:noProof/>
            <w:webHidden/>
          </w:rPr>
          <w:fldChar w:fldCharType="separate"/>
        </w:r>
        <w:r>
          <w:rPr>
            <w:noProof/>
            <w:webHidden/>
          </w:rPr>
          <w:t>18</w:t>
        </w:r>
        <w:r>
          <w:rPr>
            <w:noProof/>
            <w:webHidden/>
          </w:rPr>
          <w:fldChar w:fldCharType="end"/>
        </w:r>
      </w:hyperlink>
    </w:p>
    <w:p w14:paraId="6E48DBCE" w14:textId="0C7007A3"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1" w:history="1">
        <w:r w:rsidRPr="004B16F7">
          <w:rPr>
            <w:rStyle w:val="af3"/>
            <w:noProof/>
          </w:rPr>
          <w:t>2.6</w:t>
        </w:r>
        <w:r>
          <w:rPr>
            <w:rFonts w:asciiTheme="minorHAnsi" w:eastAsiaTheme="minorEastAsia" w:hAnsiTheme="minorHAnsi" w:cstheme="minorBidi"/>
            <w:noProof/>
            <w:sz w:val="21"/>
            <w:szCs w:val="22"/>
          </w:rPr>
          <w:tab/>
        </w:r>
        <w:r w:rsidRPr="004B16F7">
          <w:rPr>
            <w:rStyle w:val="af3"/>
            <w:noProof/>
          </w:rPr>
          <w:t>本章小结</w:t>
        </w:r>
        <w:r>
          <w:rPr>
            <w:noProof/>
            <w:webHidden/>
          </w:rPr>
          <w:tab/>
        </w:r>
        <w:r>
          <w:rPr>
            <w:noProof/>
            <w:webHidden/>
          </w:rPr>
          <w:fldChar w:fldCharType="begin"/>
        </w:r>
        <w:r>
          <w:rPr>
            <w:noProof/>
            <w:webHidden/>
          </w:rPr>
          <w:instrText xml:space="preserve"> PAGEREF _Toc481001621 \h </w:instrText>
        </w:r>
        <w:r>
          <w:rPr>
            <w:noProof/>
            <w:webHidden/>
          </w:rPr>
        </w:r>
        <w:r>
          <w:rPr>
            <w:noProof/>
            <w:webHidden/>
          </w:rPr>
          <w:fldChar w:fldCharType="separate"/>
        </w:r>
        <w:r>
          <w:rPr>
            <w:noProof/>
            <w:webHidden/>
          </w:rPr>
          <w:t>18</w:t>
        </w:r>
        <w:r>
          <w:rPr>
            <w:noProof/>
            <w:webHidden/>
          </w:rPr>
          <w:fldChar w:fldCharType="end"/>
        </w:r>
      </w:hyperlink>
    </w:p>
    <w:p w14:paraId="7C2563D8" w14:textId="6BAC4443" w:rsidR="00D511F6" w:rsidRDefault="00D511F6">
      <w:pPr>
        <w:pStyle w:val="12"/>
        <w:tabs>
          <w:tab w:val="left" w:pos="840"/>
          <w:tab w:val="right" w:leader="middleDot" w:pos="8720"/>
        </w:tabs>
        <w:rPr>
          <w:rFonts w:asciiTheme="minorHAnsi" w:eastAsiaTheme="minorEastAsia" w:hAnsiTheme="minorHAnsi" w:cstheme="minorBidi"/>
          <w:bCs w:val="0"/>
          <w:noProof/>
          <w:sz w:val="21"/>
          <w:szCs w:val="22"/>
        </w:rPr>
      </w:pPr>
      <w:hyperlink w:anchor="_Toc481001622" w:history="1">
        <w:r w:rsidRPr="004B16F7">
          <w:rPr>
            <w:rStyle w:val="af3"/>
            <w:noProof/>
          </w:rPr>
          <w:t>3</w:t>
        </w:r>
        <w:r>
          <w:rPr>
            <w:rFonts w:asciiTheme="minorHAnsi" w:eastAsiaTheme="minorEastAsia" w:hAnsiTheme="minorHAnsi" w:cstheme="minorBidi"/>
            <w:bCs w:val="0"/>
            <w:noProof/>
            <w:sz w:val="21"/>
            <w:szCs w:val="22"/>
          </w:rPr>
          <w:tab/>
        </w:r>
        <w:r w:rsidRPr="004B16F7">
          <w:rPr>
            <w:rStyle w:val="af3"/>
            <w:noProof/>
          </w:rPr>
          <w:t>生产线组网方案设计与实现</w:t>
        </w:r>
        <w:r>
          <w:rPr>
            <w:noProof/>
            <w:webHidden/>
          </w:rPr>
          <w:tab/>
        </w:r>
        <w:r>
          <w:rPr>
            <w:noProof/>
            <w:webHidden/>
          </w:rPr>
          <w:fldChar w:fldCharType="begin"/>
        </w:r>
        <w:r>
          <w:rPr>
            <w:noProof/>
            <w:webHidden/>
          </w:rPr>
          <w:instrText xml:space="preserve"> PAGEREF _Toc481001622 \h </w:instrText>
        </w:r>
        <w:r>
          <w:rPr>
            <w:noProof/>
            <w:webHidden/>
          </w:rPr>
        </w:r>
        <w:r>
          <w:rPr>
            <w:noProof/>
            <w:webHidden/>
          </w:rPr>
          <w:fldChar w:fldCharType="separate"/>
        </w:r>
        <w:r>
          <w:rPr>
            <w:noProof/>
            <w:webHidden/>
          </w:rPr>
          <w:t>19</w:t>
        </w:r>
        <w:r>
          <w:rPr>
            <w:noProof/>
            <w:webHidden/>
          </w:rPr>
          <w:fldChar w:fldCharType="end"/>
        </w:r>
      </w:hyperlink>
    </w:p>
    <w:p w14:paraId="417458F8" w14:textId="249B683C"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3" w:history="1">
        <w:r w:rsidRPr="004B16F7">
          <w:rPr>
            <w:rStyle w:val="af3"/>
            <w:noProof/>
          </w:rPr>
          <w:t>3.1</w:t>
        </w:r>
        <w:r>
          <w:rPr>
            <w:rFonts w:asciiTheme="minorHAnsi" w:eastAsiaTheme="minorEastAsia" w:hAnsiTheme="minorHAnsi" w:cstheme="minorBidi"/>
            <w:noProof/>
            <w:sz w:val="21"/>
            <w:szCs w:val="22"/>
          </w:rPr>
          <w:tab/>
        </w:r>
        <w:r w:rsidRPr="004B16F7">
          <w:rPr>
            <w:rStyle w:val="af3"/>
            <w:noProof/>
          </w:rPr>
          <w:t>生产线组网需求分析</w:t>
        </w:r>
        <w:r>
          <w:rPr>
            <w:noProof/>
            <w:webHidden/>
          </w:rPr>
          <w:tab/>
        </w:r>
        <w:r>
          <w:rPr>
            <w:noProof/>
            <w:webHidden/>
          </w:rPr>
          <w:fldChar w:fldCharType="begin"/>
        </w:r>
        <w:r>
          <w:rPr>
            <w:noProof/>
            <w:webHidden/>
          </w:rPr>
          <w:instrText xml:space="preserve"> PAGEREF _Toc481001623 \h </w:instrText>
        </w:r>
        <w:r>
          <w:rPr>
            <w:noProof/>
            <w:webHidden/>
          </w:rPr>
        </w:r>
        <w:r>
          <w:rPr>
            <w:noProof/>
            <w:webHidden/>
          </w:rPr>
          <w:fldChar w:fldCharType="separate"/>
        </w:r>
        <w:r>
          <w:rPr>
            <w:noProof/>
            <w:webHidden/>
          </w:rPr>
          <w:t>19</w:t>
        </w:r>
        <w:r>
          <w:rPr>
            <w:noProof/>
            <w:webHidden/>
          </w:rPr>
          <w:fldChar w:fldCharType="end"/>
        </w:r>
      </w:hyperlink>
    </w:p>
    <w:p w14:paraId="2785F38B" w14:textId="77EFC9E7"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4" w:history="1">
        <w:r w:rsidRPr="004B16F7">
          <w:rPr>
            <w:rStyle w:val="af3"/>
            <w:noProof/>
          </w:rPr>
          <w:t>3.2</w:t>
        </w:r>
        <w:r>
          <w:rPr>
            <w:rFonts w:asciiTheme="minorHAnsi" w:eastAsiaTheme="minorEastAsia" w:hAnsiTheme="minorHAnsi" w:cstheme="minorBidi"/>
            <w:noProof/>
            <w:sz w:val="21"/>
            <w:szCs w:val="22"/>
          </w:rPr>
          <w:tab/>
        </w:r>
        <w:r w:rsidRPr="004B16F7">
          <w:rPr>
            <w:rStyle w:val="af3"/>
            <w:noProof/>
          </w:rPr>
          <w:t>生产线控制系统组网方案设计与实现</w:t>
        </w:r>
        <w:r>
          <w:rPr>
            <w:noProof/>
            <w:webHidden/>
          </w:rPr>
          <w:tab/>
        </w:r>
        <w:r>
          <w:rPr>
            <w:noProof/>
            <w:webHidden/>
          </w:rPr>
          <w:fldChar w:fldCharType="begin"/>
        </w:r>
        <w:r>
          <w:rPr>
            <w:noProof/>
            <w:webHidden/>
          </w:rPr>
          <w:instrText xml:space="preserve"> PAGEREF _Toc481001624 \h </w:instrText>
        </w:r>
        <w:r>
          <w:rPr>
            <w:noProof/>
            <w:webHidden/>
          </w:rPr>
        </w:r>
        <w:r>
          <w:rPr>
            <w:noProof/>
            <w:webHidden/>
          </w:rPr>
          <w:fldChar w:fldCharType="separate"/>
        </w:r>
        <w:r>
          <w:rPr>
            <w:noProof/>
            <w:webHidden/>
          </w:rPr>
          <w:t>21</w:t>
        </w:r>
        <w:r>
          <w:rPr>
            <w:noProof/>
            <w:webHidden/>
          </w:rPr>
          <w:fldChar w:fldCharType="end"/>
        </w:r>
      </w:hyperlink>
    </w:p>
    <w:p w14:paraId="58DCDFFB" w14:textId="1A54D053"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5" w:history="1">
        <w:r w:rsidRPr="004B16F7">
          <w:rPr>
            <w:rStyle w:val="af3"/>
            <w:noProof/>
          </w:rPr>
          <w:t>3.3</w:t>
        </w:r>
        <w:r>
          <w:rPr>
            <w:rFonts w:asciiTheme="minorHAnsi" w:eastAsiaTheme="minorEastAsia" w:hAnsiTheme="minorHAnsi" w:cstheme="minorBidi"/>
            <w:noProof/>
            <w:sz w:val="21"/>
            <w:szCs w:val="22"/>
          </w:rPr>
          <w:tab/>
        </w:r>
        <w:r w:rsidRPr="004B16F7">
          <w:rPr>
            <w:rStyle w:val="af3"/>
            <w:noProof/>
          </w:rPr>
          <w:t>生产线端和服务器端网络配置</w:t>
        </w:r>
        <w:r>
          <w:rPr>
            <w:noProof/>
            <w:webHidden/>
          </w:rPr>
          <w:tab/>
        </w:r>
        <w:r>
          <w:rPr>
            <w:noProof/>
            <w:webHidden/>
          </w:rPr>
          <w:fldChar w:fldCharType="begin"/>
        </w:r>
        <w:r>
          <w:rPr>
            <w:noProof/>
            <w:webHidden/>
          </w:rPr>
          <w:instrText xml:space="preserve"> PAGEREF _Toc481001625 \h </w:instrText>
        </w:r>
        <w:r>
          <w:rPr>
            <w:noProof/>
            <w:webHidden/>
          </w:rPr>
        </w:r>
        <w:r>
          <w:rPr>
            <w:noProof/>
            <w:webHidden/>
          </w:rPr>
          <w:fldChar w:fldCharType="separate"/>
        </w:r>
        <w:r>
          <w:rPr>
            <w:noProof/>
            <w:webHidden/>
          </w:rPr>
          <w:t>25</w:t>
        </w:r>
        <w:r>
          <w:rPr>
            <w:noProof/>
            <w:webHidden/>
          </w:rPr>
          <w:fldChar w:fldCharType="end"/>
        </w:r>
      </w:hyperlink>
    </w:p>
    <w:p w14:paraId="2C897AC6" w14:textId="3667CDD3"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6" w:history="1">
        <w:r w:rsidRPr="004B16F7">
          <w:rPr>
            <w:rStyle w:val="af3"/>
            <w:noProof/>
          </w:rPr>
          <w:t>3.4</w:t>
        </w:r>
        <w:r>
          <w:rPr>
            <w:rFonts w:asciiTheme="minorHAnsi" w:eastAsiaTheme="minorEastAsia" w:hAnsiTheme="minorHAnsi" w:cstheme="minorBidi"/>
            <w:noProof/>
            <w:sz w:val="21"/>
            <w:szCs w:val="22"/>
          </w:rPr>
          <w:tab/>
        </w:r>
        <w:r w:rsidRPr="004B16F7">
          <w:rPr>
            <w:rStyle w:val="af3"/>
            <w:noProof/>
          </w:rPr>
          <w:t>本章小结</w:t>
        </w:r>
        <w:r>
          <w:rPr>
            <w:noProof/>
            <w:webHidden/>
          </w:rPr>
          <w:tab/>
        </w:r>
        <w:r>
          <w:rPr>
            <w:noProof/>
            <w:webHidden/>
          </w:rPr>
          <w:fldChar w:fldCharType="begin"/>
        </w:r>
        <w:r>
          <w:rPr>
            <w:noProof/>
            <w:webHidden/>
          </w:rPr>
          <w:instrText xml:space="preserve"> PAGEREF _Toc481001626 \h </w:instrText>
        </w:r>
        <w:r>
          <w:rPr>
            <w:noProof/>
            <w:webHidden/>
          </w:rPr>
        </w:r>
        <w:r>
          <w:rPr>
            <w:noProof/>
            <w:webHidden/>
          </w:rPr>
          <w:fldChar w:fldCharType="separate"/>
        </w:r>
        <w:r>
          <w:rPr>
            <w:noProof/>
            <w:webHidden/>
          </w:rPr>
          <w:t>25</w:t>
        </w:r>
        <w:r>
          <w:rPr>
            <w:noProof/>
            <w:webHidden/>
          </w:rPr>
          <w:fldChar w:fldCharType="end"/>
        </w:r>
      </w:hyperlink>
    </w:p>
    <w:p w14:paraId="3137C88F" w14:textId="5ED32BD0" w:rsidR="00D511F6" w:rsidRDefault="00D511F6">
      <w:pPr>
        <w:pStyle w:val="12"/>
        <w:tabs>
          <w:tab w:val="left" w:pos="840"/>
          <w:tab w:val="right" w:leader="middleDot" w:pos="8720"/>
        </w:tabs>
        <w:rPr>
          <w:rFonts w:asciiTheme="minorHAnsi" w:eastAsiaTheme="minorEastAsia" w:hAnsiTheme="minorHAnsi" w:cstheme="minorBidi"/>
          <w:bCs w:val="0"/>
          <w:noProof/>
          <w:sz w:val="21"/>
          <w:szCs w:val="22"/>
        </w:rPr>
      </w:pPr>
      <w:hyperlink w:anchor="_Toc481001627" w:history="1">
        <w:r w:rsidRPr="004B16F7">
          <w:rPr>
            <w:rStyle w:val="af3"/>
            <w:noProof/>
          </w:rPr>
          <w:t>4</w:t>
        </w:r>
        <w:r>
          <w:rPr>
            <w:rFonts w:asciiTheme="minorHAnsi" w:eastAsiaTheme="minorEastAsia" w:hAnsiTheme="minorHAnsi" w:cstheme="minorBidi"/>
            <w:bCs w:val="0"/>
            <w:noProof/>
            <w:sz w:val="21"/>
            <w:szCs w:val="22"/>
          </w:rPr>
          <w:tab/>
        </w:r>
        <w:r w:rsidRPr="004B16F7">
          <w:rPr>
            <w:rStyle w:val="af3"/>
            <w:noProof/>
          </w:rPr>
          <w:t>生产线控制系统软件设计与实现</w:t>
        </w:r>
        <w:r>
          <w:rPr>
            <w:noProof/>
            <w:webHidden/>
          </w:rPr>
          <w:tab/>
        </w:r>
        <w:r>
          <w:rPr>
            <w:noProof/>
            <w:webHidden/>
          </w:rPr>
          <w:fldChar w:fldCharType="begin"/>
        </w:r>
        <w:r>
          <w:rPr>
            <w:noProof/>
            <w:webHidden/>
          </w:rPr>
          <w:instrText xml:space="preserve"> PAGEREF _Toc481001627 \h </w:instrText>
        </w:r>
        <w:r>
          <w:rPr>
            <w:noProof/>
            <w:webHidden/>
          </w:rPr>
        </w:r>
        <w:r>
          <w:rPr>
            <w:noProof/>
            <w:webHidden/>
          </w:rPr>
          <w:fldChar w:fldCharType="separate"/>
        </w:r>
        <w:r>
          <w:rPr>
            <w:noProof/>
            <w:webHidden/>
          </w:rPr>
          <w:t>26</w:t>
        </w:r>
        <w:r>
          <w:rPr>
            <w:noProof/>
            <w:webHidden/>
          </w:rPr>
          <w:fldChar w:fldCharType="end"/>
        </w:r>
      </w:hyperlink>
    </w:p>
    <w:p w14:paraId="4415EC7E" w14:textId="6881A38D"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8" w:history="1">
        <w:r w:rsidRPr="004B16F7">
          <w:rPr>
            <w:rStyle w:val="af3"/>
            <w:noProof/>
          </w:rPr>
          <w:t>4.1</w:t>
        </w:r>
        <w:r>
          <w:rPr>
            <w:rFonts w:asciiTheme="minorHAnsi" w:eastAsiaTheme="minorEastAsia" w:hAnsiTheme="minorHAnsi" w:cstheme="minorBidi"/>
            <w:noProof/>
            <w:sz w:val="21"/>
            <w:szCs w:val="22"/>
          </w:rPr>
          <w:tab/>
        </w:r>
        <w:r w:rsidRPr="004B16F7">
          <w:rPr>
            <w:rStyle w:val="af3"/>
            <w:noProof/>
          </w:rPr>
          <w:t>生产线控制系统软件需求分析</w:t>
        </w:r>
        <w:r>
          <w:rPr>
            <w:noProof/>
            <w:webHidden/>
          </w:rPr>
          <w:tab/>
        </w:r>
        <w:r>
          <w:rPr>
            <w:noProof/>
            <w:webHidden/>
          </w:rPr>
          <w:fldChar w:fldCharType="begin"/>
        </w:r>
        <w:r>
          <w:rPr>
            <w:noProof/>
            <w:webHidden/>
          </w:rPr>
          <w:instrText xml:space="preserve"> PAGEREF _Toc481001628 \h </w:instrText>
        </w:r>
        <w:r>
          <w:rPr>
            <w:noProof/>
            <w:webHidden/>
          </w:rPr>
        </w:r>
        <w:r>
          <w:rPr>
            <w:noProof/>
            <w:webHidden/>
          </w:rPr>
          <w:fldChar w:fldCharType="separate"/>
        </w:r>
        <w:r>
          <w:rPr>
            <w:noProof/>
            <w:webHidden/>
          </w:rPr>
          <w:t>26</w:t>
        </w:r>
        <w:r>
          <w:rPr>
            <w:noProof/>
            <w:webHidden/>
          </w:rPr>
          <w:fldChar w:fldCharType="end"/>
        </w:r>
      </w:hyperlink>
    </w:p>
    <w:p w14:paraId="181E6FBF" w14:textId="6CFC7A99"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29" w:history="1">
        <w:r w:rsidRPr="004B16F7">
          <w:rPr>
            <w:rStyle w:val="af3"/>
            <w:noProof/>
          </w:rPr>
          <w:t>4.2</w:t>
        </w:r>
        <w:r>
          <w:rPr>
            <w:rFonts w:asciiTheme="minorHAnsi" w:eastAsiaTheme="minorEastAsia" w:hAnsiTheme="minorHAnsi" w:cstheme="minorBidi"/>
            <w:noProof/>
            <w:sz w:val="21"/>
            <w:szCs w:val="22"/>
          </w:rPr>
          <w:tab/>
        </w:r>
        <w:r w:rsidRPr="004B16F7">
          <w:rPr>
            <w:rStyle w:val="af3"/>
            <w:noProof/>
          </w:rPr>
          <w:t>生产线控制系统软件设计与特征分析</w:t>
        </w:r>
        <w:r>
          <w:rPr>
            <w:noProof/>
            <w:webHidden/>
          </w:rPr>
          <w:tab/>
        </w:r>
        <w:r>
          <w:rPr>
            <w:noProof/>
            <w:webHidden/>
          </w:rPr>
          <w:fldChar w:fldCharType="begin"/>
        </w:r>
        <w:r>
          <w:rPr>
            <w:noProof/>
            <w:webHidden/>
          </w:rPr>
          <w:instrText xml:space="preserve"> PAGEREF _Toc481001629 \h </w:instrText>
        </w:r>
        <w:r>
          <w:rPr>
            <w:noProof/>
            <w:webHidden/>
          </w:rPr>
        </w:r>
        <w:r>
          <w:rPr>
            <w:noProof/>
            <w:webHidden/>
          </w:rPr>
          <w:fldChar w:fldCharType="separate"/>
        </w:r>
        <w:r>
          <w:rPr>
            <w:noProof/>
            <w:webHidden/>
          </w:rPr>
          <w:t>29</w:t>
        </w:r>
        <w:r>
          <w:rPr>
            <w:noProof/>
            <w:webHidden/>
          </w:rPr>
          <w:fldChar w:fldCharType="end"/>
        </w:r>
      </w:hyperlink>
    </w:p>
    <w:p w14:paraId="62B1C149" w14:textId="670C721D"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0" w:history="1">
        <w:r w:rsidRPr="004B16F7">
          <w:rPr>
            <w:rStyle w:val="af3"/>
            <w:noProof/>
          </w:rPr>
          <w:t>4.3</w:t>
        </w:r>
        <w:r>
          <w:rPr>
            <w:rFonts w:asciiTheme="minorHAnsi" w:eastAsiaTheme="minorEastAsia" w:hAnsiTheme="minorHAnsi" w:cstheme="minorBidi"/>
            <w:noProof/>
            <w:sz w:val="21"/>
            <w:szCs w:val="22"/>
          </w:rPr>
          <w:tab/>
        </w:r>
        <w:r w:rsidRPr="004B16F7">
          <w:rPr>
            <w:rStyle w:val="af3"/>
            <w:noProof/>
          </w:rPr>
          <w:t>数据采集层软件分析</w:t>
        </w:r>
        <w:r>
          <w:rPr>
            <w:noProof/>
            <w:webHidden/>
          </w:rPr>
          <w:tab/>
        </w:r>
        <w:r>
          <w:rPr>
            <w:noProof/>
            <w:webHidden/>
          </w:rPr>
          <w:fldChar w:fldCharType="begin"/>
        </w:r>
        <w:r>
          <w:rPr>
            <w:noProof/>
            <w:webHidden/>
          </w:rPr>
          <w:instrText xml:space="preserve"> PAGEREF _Toc481001630 \h </w:instrText>
        </w:r>
        <w:r>
          <w:rPr>
            <w:noProof/>
            <w:webHidden/>
          </w:rPr>
        </w:r>
        <w:r>
          <w:rPr>
            <w:noProof/>
            <w:webHidden/>
          </w:rPr>
          <w:fldChar w:fldCharType="separate"/>
        </w:r>
        <w:r>
          <w:rPr>
            <w:noProof/>
            <w:webHidden/>
          </w:rPr>
          <w:t>32</w:t>
        </w:r>
        <w:r>
          <w:rPr>
            <w:noProof/>
            <w:webHidden/>
          </w:rPr>
          <w:fldChar w:fldCharType="end"/>
        </w:r>
      </w:hyperlink>
    </w:p>
    <w:p w14:paraId="5850F19F" w14:textId="27E624E6"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1" w:history="1">
        <w:r w:rsidRPr="004B16F7">
          <w:rPr>
            <w:rStyle w:val="af3"/>
            <w:noProof/>
          </w:rPr>
          <w:t>4.4</w:t>
        </w:r>
        <w:r>
          <w:rPr>
            <w:rFonts w:asciiTheme="minorHAnsi" w:eastAsiaTheme="minorEastAsia" w:hAnsiTheme="minorHAnsi" w:cstheme="minorBidi"/>
            <w:noProof/>
            <w:sz w:val="21"/>
            <w:szCs w:val="22"/>
          </w:rPr>
          <w:tab/>
        </w:r>
        <w:r w:rsidRPr="004B16F7">
          <w:rPr>
            <w:rStyle w:val="af3"/>
            <w:noProof/>
          </w:rPr>
          <w:t>生产线控制系统软件实现</w:t>
        </w:r>
        <w:r>
          <w:rPr>
            <w:noProof/>
            <w:webHidden/>
          </w:rPr>
          <w:tab/>
        </w:r>
        <w:r>
          <w:rPr>
            <w:noProof/>
            <w:webHidden/>
          </w:rPr>
          <w:fldChar w:fldCharType="begin"/>
        </w:r>
        <w:r>
          <w:rPr>
            <w:noProof/>
            <w:webHidden/>
          </w:rPr>
          <w:instrText xml:space="preserve"> PAGEREF _Toc481001631 \h </w:instrText>
        </w:r>
        <w:r>
          <w:rPr>
            <w:noProof/>
            <w:webHidden/>
          </w:rPr>
        </w:r>
        <w:r>
          <w:rPr>
            <w:noProof/>
            <w:webHidden/>
          </w:rPr>
          <w:fldChar w:fldCharType="separate"/>
        </w:r>
        <w:r>
          <w:rPr>
            <w:noProof/>
            <w:webHidden/>
          </w:rPr>
          <w:t>38</w:t>
        </w:r>
        <w:r>
          <w:rPr>
            <w:noProof/>
            <w:webHidden/>
          </w:rPr>
          <w:fldChar w:fldCharType="end"/>
        </w:r>
      </w:hyperlink>
    </w:p>
    <w:p w14:paraId="34525461" w14:textId="39C4259A"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2" w:history="1">
        <w:r w:rsidRPr="004B16F7">
          <w:rPr>
            <w:rStyle w:val="af3"/>
            <w:noProof/>
          </w:rPr>
          <w:t>4.5</w:t>
        </w:r>
        <w:r>
          <w:rPr>
            <w:rFonts w:asciiTheme="minorHAnsi" w:eastAsiaTheme="minorEastAsia" w:hAnsiTheme="minorHAnsi" w:cstheme="minorBidi"/>
            <w:noProof/>
            <w:sz w:val="21"/>
            <w:szCs w:val="22"/>
          </w:rPr>
          <w:tab/>
        </w:r>
        <w:r w:rsidRPr="004B16F7">
          <w:rPr>
            <w:rStyle w:val="af3"/>
            <w:noProof/>
          </w:rPr>
          <w:t>Redis</w:t>
        </w:r>
        <w:r w:rsidRPr="004B16F7">
          <w:rPr>
            <w:rStyle w:val="af3"/>
            <w:noProof/>
          </w:rPr>
          <w:t>集群服务器方案实现</w:t>
        </w:r>
        <w:r>
          <w:rPr>
            <w:noProof/>
            <w:webHidden/>
          </w:rPr>
          <w:tab/>
        </w:r>
        <w:r>
          <w:rPr>
            <w:noProof/>
            <w:webHidden/>
          </w:rPr>
          <w:fldChar w:fldCharType="begin"/>
        </w:r>
        <w:r>
          <w:rPr>
            <w:noProof/>
            <w:webHidden/>
          </w:rPr>
          <w:instrText xml:space="preserve"> PAGEREF _Toc481001632 \h </w:instrText>
        </w:r>
        <w:r>
          <w:rPr>
            <w:noProof/>
            <w:webHidden/>
          </w:rPr>
        </w:r>
        <w:r>
          <w:rPr>
            <w:noProof/>
            <w:webHidden/>
          </w:rPr>
          <w:fldChar w:fldCharType="separate"/>
        </w:r>
        <w:r>
          <w:rPr>
            <w:noProof/>
            <w:webHidden/>
          </w:rPr>
          <w:t>44</w:t>
        </w:r>
        <w:r>
          <w:rPr>
            <w:noProof/>
            <w:webHidden/>
          </w:rPr>
          <w:fldChar w:fldCharType="end"/>
        </w:r>
      </w:hyperlink>
    </w:p>
    <w:p w14:paraId="557BCB21" w14:textId="640604F5"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3" w:history="1">
        <w:r w:rsidRPr="004B16F7">
          <w:rPr>
            <w:rStyle w:val="af3"/>
            <w:noProof/>
          </w:rPr>
          <w:t>4.6</w:t>
        </w:r>
        <w:r>
          <w:rPr>
            <w:rFonts w:asciiTheme="minorHAnsi" w:eastAsiaTheme="minorEastAsia" w:hAnsiTheme="minorHAnsi" w:cstheme="minorBidi"/>
            <w:noProof/>
            <w:sz w:val="21"/>
            <w:szCs w:val="22"/>
          </w:rPr>
          <w:tab/>
        </w:r>
        <w:r w:rsidRPr="004B16F7">
          <w:rPr>
            <w:rStyle w:val="af3"/>
            <w:noProof/>
          </w:rPr>
          <w:t>本章小结</w:t>
        </w:r>
        <w:r>
          <w:rPr>
            <w:noProof/>
            <w:webHidden/>
          </w:rPr>
          <w:tab/>
        </w:r>
        <w:r>
          <w:rPr>
            <w:noProof/>
            <w:webHidden/>
          </w:rPr>
          <w:fldChar w:fldCharType="begin"/>
        </w:r>
        <w:r>
          <w:rPr>
            <w:noProof/>
            <w:webHidden/>
          </w:rPr>
          <w:instrText xml:space="preserve"> PAGEREF _Toc481001633 \h </w:instrText>
        </w:r>
        <w:r>
          <w:rPr>
            <w:noProof/>
            <w:webHidden/>
          </w:rPr>
        </w:r>
        <w:r>
          <w:rPr>
            <w:noProof/>
            <w:webHidden/>
          </w:rPr>
          <w:fldChar w:fldCharType="separate"/>
        </w:r>
        <w:r>
          <w:rPr>
            <w:noProof/>
            <w:webHidden/>
          </w:rPr>
          <w:t>46</w:t>
        </w:r>
        <w:r>
          <w:rPr>
            <w:noProof/>
            <w:webHidden/>
          </w:rPr>
          <w:fldChar w:fldCharType="end"/>
        </w:r>
      </w:hyperlink>
    </w:p>
    <w:p w14:paraId="092C8C2E" w14:textId="3044C693" w:rsidR="00D511F6" w:rsidRDefault="00D511F6">
      <w:pPr>
        <w:pStyle w:val="12"/>
        <w:tabs>
          <w:tab w:val="left" w:pos="840"/>
          <w:tab w:val="right" w:leader="middleDot" w:pos="8720"/>
        </w:tabs>
        <w:rPr>
          <w:rFonts w:asciiTheme="minorHAnsi" w:eastAsiaTheme="minorEastAsia" w:hAnsiTheme="minorHAnsi" w:cstheme="minorBidi"/>
          <w:bCs w:val="0"/>
          <w:noProof/>
          <w:sz w:val="21"/>
          <w:szCs w:val="22"/>
        </w:rPr>
      </w:pPr>
      <w:hyperlink w:anchor="_Toc481001634" w:history="1">
        <w:r w:rsidRPr="004B16F7">
          <w:rPr>
            <w:rStyle w:val="af3"/>
            <w:noProof/>
          </w:rPr>
          <w:t>5</w:t>
        </w:r>
        <w:r>
          <w:rPr>
            <w:rFonts w:asciiTheme="minorHAnsi" w:eastAsiaTheme="minorEastAsia" w:hAnsiTheme="minorHAnsi" w:cstheme="minorBidi"/>
            <w:bCs w:val="0"/>
            <w:noProof/>
            <w:sz w:val="21"/>
            <w:szCs w:val="22"/>
          </w:rPr>
          <w:tab/>
        </w:r>
        <w:r w:rsidRPr="004B16F7">
          <w:rPr>
            <w:rStyle w:val="af3"/>
            <w:noProof/>
          </w:rPr>
          <w:t>汽车关键零部件自动化生产线测试</w:t>
        </w:r>
        <w:r>
          <w:rPr>
            <w:noProof/>
            <w:webHidden/>
          </w:rPr>
          <w:tab/>
        </w:r>
        <w:r>
          <w:rPr>
            <w:noProof/>
            <w:webHidden/>
          </w:rPr>
          <w:fldChar w:fldCharType="begin"/>
        </w:r>
        <w:r>
          <w:rPr>
            <w:noProof/>
            <w:webHidden/>
          </w:rPr>
          <w:instrText xml:space="preserve"> PAGEREF _Toc481001634 \h </w:instrText>
        </w:r>
        <w:r>
          <w:rPr>
            <w:noProof/>
            <w:webHidden/>
          </w:rPr>
        </w:r>
        <w:r>
          <w:rPr>
            <w:noProof/>
            <w:webHidden/>
          </w:rPr>
          <w:fldChar w:fldCharType="separate"/>
        </w:r>
        <w:r>
          <w:rPr>
            <w:noProof/>
            <w:webHidden/>
          </w:rPr>
          <w:t>47</w:t>
        </w:r>
        <w:r>
          <w:rPr>
            <w:noProof/>
            <w:webHidden/>
          </w:rPr>
          <w:fldChar w:fldCharType="end"/>
        </w:r>
      </w:hyperlink>
    </w:p>
    <w:p w14:paraId="0D0A765D" w14:textId="026C621E"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5" w:history="1">
        <w:r w:rsidRPr="004B16F7">
          <w:rPr>
            <w:rStyle w:val="af3"/>
            <w:noProof/>
          </w:rPr>
          <w:t>5.1</w:t>
        </w:r>
        <w:r>
          <w:rPr>
            <w:rFonts w:asciiTheme="minorHAnsi" w:eastAsiaTheme="minorEastAsia" w:hAnsiTheme="minorHAnsi" w:cstheme="minorBidi"/>
            <w:noProof/>
            <w:sz w:val="21"/>
            <w:szCs w:val="22"/>
          </w:rPr>
          <w:tab/>
        </w:r>
        <w:r w:rsidRPr="004B16F7">
          <w:rPr>
            <w:rStyle w:val="af3"/>
            <w:noProof/>
          </w:rPr>
          <w:t>数控机床加工质量检测及自动上料系统测试</w:t>
        </w:r>
        <w:r>
          <w:rPr>
            <w:noProof/>
            <w:webHidden/>
          </w:rPr>
          <w:tab/>
        </w:r>
        <w:r>
          <w:rPr>
            <w:noProof/>
            <w:webHidden/>
          </w:rPr>
          <w:fldChar w:fldCharType="begin"/>
        </w:r>
        <w:r>
          <w:rPr>
            <w:noProof/>
            <w:webHidden/>
          </w:rPr>
          <w:instrText xml:space="preserve"> PAGEREF _Toc481001635 \h </w:instrText>
        </w:r>
        <w:r>
          <w:rPr>
            <w:noProof/>
            <w:webHidden/>
          </w:rPr>
        </w:r>
        <w:r>
          <w:rPr>
            <w:noProof/>
            <w:webHidden/>
          </w:rPr>
          <w:fldChar w:fldCharType="separate"/>
        </w:r>
        <w:r>
          <w:rPr>
            <w:noProof/>
            <w:webHidden/>
          </w:rPr>
          <w:t>47</w:t>
        </w:r>
        <w:r>
          <w:rPr>
            <w:noProof/>
            <w:webHidden/>
          </w:rPr>
          <w:fldChar w:fldCharType="end"/>
        </w:r>
      </w:hyperlink>
    </w:p>
    <w:p w14:paraId="656B835B" w14:textId="42CEB4A3"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6" w:history="1">
        <w:r w:rsidRPr="004B16F7">
          <w:rPr>
            <w:rStyle w:val="af3"/>
            <w:noProof/>
          </w:rPr>
          <w:t>5.2</w:t>
        </w:r>
        <w:r>
          <w:rPr>
            <w:rFonts w:asciiTheme="minorHAnsi" w:eastAsiaTheme="minorEastAsia" w:hAnsiTheme="minorHAnsi" w:cstheme="minorBidi"/>
            <w:noProof/>
            <w:sz w:val="21"/>
            <w:szCs w:val="22"/>
          </w:rPr>
          <w:tab/>
        </w:r>
        <w:r w:rsidRPr="004B16F7">
          <w:rPr>
            <w:rStyle w:val="af3"/>
            <w:noProof/>
          </w:rPr>
          <w:t>机器人自动运料系统测试</w:t>
        </w:r>
        <w:r>
          <w:rPr>
            <w:noProof/>
            <w:webHidden/>
          </w:rPr>
          <w:tab/>
        </w:r>
        <w:r>
          <w:rPr>
            <w:noProof/>
            <w:webHidden/>
          </w:rPr>
          <w:fldChar w:fldCharType="begin"/>
        </w:r>
        <w:r>
          <w:rPr>
            <w:noProof/>
            <w:webHidden/>
          </w:rPr>
          <w:instrText xml:space="preserve"> PAGEREF _Toc481001636 \h </w:instrText>
        </w:r>
        <w:r>
          <w:rPr>
            <w:noProof/>
            <w:webHidden/>
          </w:rPr>
        </w:r>
        <w:r>
          <w:rPr>
            <w:noProof/>
            <w:webHidden/>
          </w:rPr>
          <w:fldChar w:fldCharType="separate"/>
        </w:r>
        <w:r>
          <w:rPr>
            <w:noProof/>
            <w:webHidden/>
          </w:rPr>
          <w:t>47</w:t>
        </w:r>
        <w:r>
          <w:rPr>
            <w:noProof/>
            <w:webHidden/>
          </w:rPr>
          <w:fldChar w:fldCharType="end"/>
        </w:r>
      </w:hyperlink>
    </w:p>
    <w:p w14:paraId="689B3563" w14:textId="221D2E2E"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7" w:history="1">
        <w:r w:rsidRPr="004B16F7">
          <w:rPr>
            <w:rStyle w:val="af3"/>
            <w:noProof/>
          </w:rPr>
          <w:t>5.3</w:t>
        </w:r>
        <w:r>
          <w:rPr>
            <w:rFonts w:asciiTheme="minorHAnsi" w:eastAsiaTheme="minorEastAsia" w:hAnsiTheme="minorHAnsi" w:cstheme="minorBidi"/>
            <w:noProof/>
            <w:sz w:val="21"/>
            <w:szCs w:val="22"/>
          </w:rPr>
          <w:tab/>
        </w:r>
        <w:r w:rsidRPr="004B16F7">
          <w:rPr>
            <w:rStyle w:val="af3"/>
            <w:noProof/>
          </w:rPr>
          <w:t>车间网络通讯测试</w:t>
        </w:r>
        <w:r>
          <w:rPr>
            <w:noProof/>
            <w:webHidden/>
          </w:rPr>
          <w:tab/>
        </w:r>
        <w:r>
          <w:rPr>
            <w:noProof/>
            <w:webHidden/>
          </w:rPr>
          <w:fldChar w:fldCharType="begin"/>
        </w:r>
        <w:r>
          <w:rPr>
            <w:noProof/>
            <w:webHidden/>
          </w:rPr>
          <w:instrText xml:space="preserve"> PAGEREF _Toc481001637 \h </w:instrText>
        </w:r>
        <w:r>
          <w:rPr>
            <w:noProof/>
            <w:webHidden/>
          </w:rPr>
        </w:r>
        <w:r>
          <w:rPr>
            <w:noProof/>
            <w:webHidden/>
          </w:rPr>
          <w:fldChar w:fldCharType="separate"/>
        </w:r>
        <w:r>
          <w:rPr>
            <w:noProof/>
            <w:webHidden/>
          </w:rPr>
          <w:t>47</w:t>
        </w:r>
        <w:r>
          <w:rPr>
            <w:noProof/>
            <w:webHidden/>
          </w:rPr>
          <w:fldChar w:fldCharType="end"/>
        </w:r>
      </w:hyperlink>
    </w:p>
    <w:p w14:paraId="255C166B" w14:textId="15F03A9E"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8" w:history="1">
        <w:r w:rsidRPr="004B16F7">
          <w:rPr>
            <w:rStyle w:val="af3"/>
            <w:noProof/>
          </w:rPr>
          <w:t>5.4</w:t>
        </w:r>
        <w:r>
          <w:rPr>
            <w:rFonts w:asciiTheme="minorHAnsi" w:eastAsiaTheme="minorEastAsia" w:hAnsiTheme="minorHAnsi" w:cstheme="minorBidi"/>
            <w:noProof/>
            <w:sz w:val="21"/>
            <w:szCs w:val="22"/>
          </w:rPr>
          <w:tab/>
        </w:r>
        <w:r w:rsidRPr="004B16F7">
          <w:rPr>
            <w:rStyle w:val="af3"/>
            <w:noProof/>
          </w:rPr>
          <w:t>生产线控制系统软件测试</w:t>
        </w:r>
        <w:r>
          <w:rPr>
            <w:noProof/>
            <w:webHidden/>
          </w:rPr>
          <w:tab/>
        </w:r>
        <w:r>
          <w:rPr>
            <w:noProof/>
            <w:webHidden/>
          </w:rPr>
          <w:fldChar w:fldCharType="begin"/>
        </w:r>
        <w:r>
          <w:rPr>
            <w:noProof/>
            <w:webHidden/>
          </w:rPr>
          <w:instrText xml:space="preserve"> PAGEREF _Toc481001638 \h </w:instrText>
        </w:r>
        <w:r>
          <w:rPr>
            <w:noProof/>
            <w:webHidden/>
          </w:rPr>
        </w:r>
        <w:r>
          <w:rPr>
            <w:noProof/>
            <w:webHidden/>
          </w:rPr>
          <w:fldChar w:fldCharType="separate"/>
        </w:r>
        <w:r>
          <w:rPr>
            <w:noProof/>
            <w:webHidden/>
          </w:rPr>
          <w:t>47</w:t>
        </w:r>
        <w:r>
          <w:rPr>
            <w:noProof/>
            <w:webHidden/>
          </w:rPr>
          <w:fldChar w:fldCharType="end"/>
        </w:r>
      </w:hyperlink>
    </w:p>
    <w:p w14:paraId="58D4DF96" w14:textId="4E751F25"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39" w:history="1">
        <w:r w:rsidRPr="004B16F7">
          <w:rPr>
            <w:rStyle w:val="af3"/>
            <w:noProof/>
          </w:rPr>
          <w:t>5.5</w:t>
        </w:r>
        <w:r>
          <w:rPr>
            <w:rFonts w:asciiTheme="minorHAnsi" w:eastAsiaTheme="minorEastAsia" w:hAnsiTheme="minorHAnsi" w:cstheme="minorBidi"/>
            <w:noProof/>
            <w:sz w:val="21"/>
            <w:szCs w:val="22"/>
          </w:rPr>
          <w:tab/>
        </w:r>
        <w:r w:rsidRPr="004B16F7">
          <w:rPr>
            <w:rStyle w:val="af3"/>
            <w:noProof/>
          </w:rPr>
          <w:t>Redis</w:t>
        </w:r>
        <w:r w:rsidRPr="004B16F7">
          <w:rPr>
            <w:rStyle w:val="af3"/>
            <w:noProof/>
          </w:rPr>
          <w:t>集群服务器测试</w:t>
        </w:r>
        <w:r>
          <w:rPr>
            <w:noProof/>
            <w:webHidden/>
          </w:rPr>
          <w:tab/>
        </w:r>
        <w:r>
          <w:rPr>
            <w:noProof/>
            <w:webHidden/>
          </w:rPr>
          <w:fldChar w:fldCharType="begin"/>
        </w:r>
        <w:r>
          <w:rPr>
            <w:noProof/>
            <w:webHidden/>
          </w:rPr>
          <w:instrText xml:space="preserve"> PAGEREF _Toc481001639 \h </w:instrText>
        </w:r>
        <w:r>
          <w:rPr>
            <w:noProof/>
            <w:webHidden/>
          </w:rPr>
        </w:r>
        <w:r>
          <w:rPr>
            <w:noProof/>
            <w:webHidden/>
          </w:rPr>
          <w:fldChar w:fldCharType="separate"/>
        </w:r>
        <w:r>
          <w:rPr>
            <w:noProof/>
            <w:webHidden/>
          </w:rPr>
          <w:t>47</w:t>
        </w:r>
        <w:r>
          <w:rPr>
            <w:noProof/>
            <w:webHidden/>
          </w:rPr>
          <w:fldChar w:fldCharType="end"/>
        </w:r>
      </w:hyperlink>
    </w:p>
    <w:p w14:paraId="799259BA" w14:textId="7095403C"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40" w:history="1">
        <w:r w:rsidRPr="004B16F7">
          <w:rPr>
            <w:rStyle w:val="af3"/>
            <w:noProof/>
          </w:rPr>
          <w:t>5.6</w:t>
        </w:r>
        <w:r>
          <w:rPr>
            <w:rFonts w:asciiTheme="minorHAnsi" w:eastAsiaTheme="minorEastAsia" w:hAnsiTheme="minorHAnsi" w:cstheme="minorBidi"/>
            <w:noProof/>
            <w:sz w:val="21"/>
            <w:szCs w:val="22"/>
          </w:rPr>
          <w:tab/>
        </w:r>
        <w:r w:rsidRPr="004B16F7">
          <w:rPr>
            <w:rStyle w:val="af3"/>
            <w:noProof/>
          </w:rPr>
          <w:t>本章小结</w:t>
        </w:r>
        <w:r>
          <w:rPr>
            <w:noProof/>
            <w:webHidden/>
          </w:rPr>
          <w:tab/>
        </w:r>
        <w:r>
          <w:rPr>
            <w:noProof/>
            <w:webHidden/>
          </w:rPr>
          <w:fldChar w:fldCharType="begin"/>
        </w:r>
        <w:r>
          <w:rPr>
            <w:noProof/>
            <w:webHidden/>
          </w:rPr>
          <w:instrText xml:space="preserve"> PAGEREF _Toc481001640 \h </w:instrText>
        </w:r>
        <w:r>
          <w:rPr>
            <w:noProof/>
            <w:webHidden/>
          </w:rPr>
        </w:r>
        <w:r>
          <w:rPr>
            <w:noProof/>
            <w:webHidden/>
          </w:rPr>
          <w:fldChar w:fldCharType="separate"/>
        </w:r>
        <w:r>
          <w:rPr>
            <w:noProof/>
            <w:webHidden/>
          </w:rPr>
          <w:t>47</w:t>
        </w:r>
        <w:r>
          <w:rPr>
            <w:noProof/>
            <w:webHidden/>
          </w:rPr>
          <w:fldChar w:fldCharType="end"/>
        </w:r>
      </w:hyperlink>
    </w:p>
    <w:p w14:paraId="7E892569" w14:textId="445EE59A" w:rsidR="00D511F6" w:rsidRDefault="00D511F6">
      <w:pPr>
        <w:pStyle w:val="12"/>
        <w:tabs>
          <w:tab w:val="left" w:pos="840"/>
          <w:tab w:val="right" w:leader="middleDot" w:pos="8720"/>
        </w:tabs>
        <w:rPr>
          <w:rFonts w:asciiTheme="minorHAnsi" w:eastAsiaTheme="minorEastAsia" w:hAnsiTheme="minorHAnsi" w:cstheme="minorBidi"/>
          <w:bCs w:val="0"/>
          <w:noProof/>
          <w:sz w:val="21"/>
          <w:szCs w:val="22"/>
        </w:rPr>
      </w:pPr>
      <w:hyperlink w:anchor="_Toc481001641" w:history="1">
        <w:r w:rsidRPr="004B16F7">
          <w:rPr>
            <w:rStyle w:val="af3"/>
            <w:noProof/>
          </w:rPr>
          <w:t>6</w:t>
        </w:r>
        <w:r>
          <w:rPr>
            <w:rFonts w:asciiTheme="minorHAnsi" w:eastAsiaTheme="minorEastAsia" w:hAnsiTheme="minorHAnsi" w:cstheme="minorBidi"/>
            <w:bCs w:val="0"/>
            <w:noProof/>
            <w:sz w:val="21"/>
            <w:szCs w:val="22"/>
          </w:rPr>
          <w:tab/>
        </w:r>
        <w:r w:rsidRPr="004B16F7">
          <w:rPr>
            <w:rStyle w:val="af3"/>
            <w:noProof/>
          </w:rPr>
          <w:t>总结与展望</w:t>
        </w:r>
        <w:r>
          <w:rPr>
            <w:noProof/>
            <w:webHidden/>
          </w:rPr>
          <w:tab/>
        </w:r>
        <w:r>
          <w:rPr>
            <w:noProof/>
            <w:webHidden/>
          </w:rPr>
          <w:fldChar w:fldCharType="begin"/>
        </w:r>
        <w:r>
          <w:rPr>
            <w:noProof/>
            <w:webHidden/>
          </w:rPr>
          <w:instrText xml:space="preserve"> PAGEREF _Toc481001641 \h </w:instrText>
        </w:r>
        <w:r>
          <w:rPr>
            <w:noProof/>
            <w:webHidden/>
          </w:rPr>
        </w:r>
        <w:r>
          <w:rPr>
            <w:noProof/>
            <w:webHidden/>
          </w:rPr>
          <w:fldChar w:fldCharType="separate"/>
        </w:r>
        <w:r>
          <w:rPr>
            <w:noProof/>
            <w:webHidden/>
          </w:rPr>
          <w:t>48</w:t>
        </w:r>
        <w:r>
          <w:rPr>
            <w:noProof/>
            <w:webHidden/>
          </w:rPr>
          <w:fldChar w:fldCharType="end"/>
        </w:r>
      </w:hyperlink>
    </w:p>
    <w:p w14:paraId="6E6D1C43" w14:textId="56BE7D67"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42" w:history="1">
        <w:r w:rsidRPr="004B16F7">
          <w:rPr>
            <w:rStyle w:val="af3"/>
            <w:noProof/>
          </w:rPr>
          <w:t>6.1</w:t>
        </w:r>
        <w:r>
          <w:rPr>
            <w:rFonts w:asciiTheme="minorHAnsi" w:eastAsiaTheme="minorEastAsia" w:hAnsiTheme="minorHAnsi" w:cstheme="minorBidi"/>
            <w:noProof/>
            <w:sz w:val="21"/>
            <w:szCs w:val="22"/>
          </w:rPr>
          <w:tab/>
        </w:r>
        <w:r w:rsidRPr="004B16F7">
          <w:rPr>
            <w:rStyle w:val="af3"/>
            <w:noProof/>
          </w:rPr>
          <w:t>总结</w:t>
        </w:r>
        <w:r>
          <w:rPr>
            <w:noProof/>
            <w:webHidden/>
          </w:rPr>
          <w:tab/>
        </w:r>
        <w:r>
          <w:rPr>
            <w:noProof/>
            <w:webHidden/>
          </w:rPr>
          <w:fldChar w:fldCharType="begin"/>
        </w:r>
        <w:r>
          <w:rPr>
            <w:noProof/>
            <w:webHidden/>
          </w:rPr>
          <w:instrText xml:space="preserve"> PAGEREF _Toc481001642 \h </w:instrText>
        </w:r>
        <w:r>
          <w:rPr>
            <w:noProof/>
            <w:webHidden/>
          </w:rPr>
        </w:r>
        <w:r>
          <w:rPr>
            <w:noProof/>
            <w:webHidden/>
          </w:rPr>
          <w:fldChar w:fldCharType="separate"/>
        </w:r>
        <w:r>
          <w:rPr>
            <w:noProof/>
            <w:webHidden/>
          </w:rPr>
          <w:t>48</w:t>
        </w:r>
        <w:r>
          <w:rPr>
            <w:noProof/>
            <w:webHidden/>
          </w:rPr>
          <w:fldChar w:fldCharType="end"/>
        </w:r>
      </w:hyperlink>
    </w:p>
    <w:p w14:paraId="6AE21E90" w14:textId="2F58DA7C" w:rsidR="00D511F6" w:rsidRDefault="00D511F6">
      <w:pPr>
        <w:pStyle w:val="25"/>
        <w:tabs>
          <w:tab w:val="left" w:pos="840"/>
          <w:tab w:val="right" w:leader="middleDot" w:pos="8720"/>
        </w:tabs>
        <w:rPr>
          <w:rFonts w:asciiTheme="minorHAnsi" w:eastAsiaTheme="minorEastAsia" w:hAnsiTheme="minorHAnsi" w:cstheme="minorBidi"/>
          <w:noProof/>
          <w:sz w:val="21"/>
          <w:szCs w:val="22"/>
        </w:rPr>
      </w:pPr>
      <w:hyperlink w:anchor="_Toc481001643" w:history="1">
        <w:r w:rsidRPr="004B16F7">
          <w:rPr>
            <w:rStyle w:val="af3"/>
            <w:noProof/>
          </w:rPr>
          <w:t>6.2</w:t>
        </w:r>
        <w:r>
          <w:rPr>
            <w:rFonts w:asciiTheme="minorHAnsi" w:eastAsiaTheme="minorEastAsia" w:hAnsiTheme="minorHAnsi" w:cstheme="minorBidi"/>
            <w:noProof/>
            <w:sz w:val="21"/>
            <w:szCs w:val="22"/>
          </w:rPr>
          <w:tab/>
        </w:r>
        <w:r w:rsidRPr="004B16F7">
          <w:rPr>
            <w:rStyle w:val="af3"/>
            <w:noProof/>
          </w:rPr>
          <w:t>展望</w:t>
        </w:r>
        <w:r>
          <w:rPr>
            <w:noProof/>
            <w:webHidden/>
          </w:rPr>
          <w:tab/>
        </w:r>
        <w:r>
          <w:rPr>
            <w:noProof/>
            <w:webHidden/>
          </w:rPr>
          <w:fldChar w:fldCharType="begin"/>
        </w:r>
        <w:r>
          <w:rPr>
            <w:noProof/>
            <w:webHidden/>
          </w:rPr>
          <w:instrText xml:space="preserve"> PAGEREF _Toc481001643 \h </w:instrText>
        </w:r>
        <w:r>
          <w:rPr>
            <w:noProof/>
            <w:webHidden/>
          </w:rPr>
        </w:r>
        <w:r>
          <w:rPr>
            <w:noProof/>
            <w:webHidden/>
          </w:rPr>
          <w:fldChar w:fldCharType="separate"/>
        </w:r>
        <w:r>
          <w:rPr>
            <w:noProof/>
            <w:webHidden/>
          </w:rPr>
          <w:t>48</w:t>
        </w:r>
        <w:r>
          <w:rPr>
            <w:noProof/>
            <w:webHidden/>
          </w:rPr>
          <w:fldChar w:fldCharType="end"/>
        </w:r>
      </w:hyperlink>
    </w:p>
    <w:p w14:paraId="7FBB6DA0" w14:textId="488EC066" w:rsidR="00D511F6" w:rsidRDefault="00D511F6">
      <w:pPr>
        <w:pStyle w:val="12"/>
        <w:tabs>
          <w:tab w:val="right" w:leader="middleDot" w:pos="8720"/>
        </w:tabs>
        <w:rPr>
          <w:rFonts w:asciiTheme="minorHAnsi" w:eastAsiaTheme="minorEastAsia" w:hAnsiTheme="minorHAnsi" w:cstheme="minorBidi"/>
          <w:bCs w:val="0"/>
          <w:noProof/>
          <w:sz w:val="21"/>
          <w:szCs w:val="22"/>
        </w:rPr>
      </w:pPr>
      <w:hyperlink w:anchor="_Toc481001644" w:history="1">
        <w:r w:rsidRPr="004B16F7">
          <w:rPr>
            <w:rStyle w:val="af3"/>
            <w:noProof/>
          </w:rPr>
          <w:t>参考文献</w:t>
        </w:r>
        <w:r>
          <w:rPr>
            <w:noProof/>
            <w:webHidden/>
          </w:rPr>
          <w:tab/>
        </w:r>
        <w:r>
          <w:rPr>
            <w:noProof/>
            <w:webHidden/>
          </w:rPr>
          <w:fldChar w:fldCharType="begin"/>
        </w:r>
        <w:r>
          <w:rPr>
            <w:noProof/>
            <w:webHidden/>
          </w:rPr>
          <w:instrText xml:space="preserve"> PAGEREF _Toc481001644 \h </w:instrText>
        </w:r>
        <w:r>
          <w:rPr>
            <w:noProof/>
            <w:webHidden/>
          </w:rPr>
        </w:r>
        <w:r>
          <w:rPr>
            <w:noProof/>
            <w:webHidden/>
          </w:rPr>
          <w:fldChar w:fldCharType="separate"/>
        </w:r>
        <w:r>
          <w:rPr>
            <w:noProof/>
            <w:webHidden/>
          </w:rPr>
          <w:t>49</w:t>
        </w:r>
        <w:r>
          <w:rPr>
            <w:noProof/>
            <w:webHidden/>
          </w:rPr>
          <w:fldChar w:fldCharType="end"/>
        </w:r>
      </w:hyperlink>
    </w:p>
    <w:p w14:paraId="546981F1" w14:textId="457DB760" w:rsidR="00D511F6" w:rsidRDefault="00D511F6">
      <w:pPr>
        <w:pStyle w:val="12"/>
        <w:tabs>
          <w:tab w:val="right" w:leader="middleDot" w:pos="8720"/>
        </w:tabs>
        <w:rPr>
          <w:rFonts w:asciiTheme="minorHAnsi" w:eastAsiaTheme="minorEastAsia" w:hAnsiTheme="minorHAnsi" w:cstheme="minorBidi"/>
          <w:bCs w:val="0"/>
          <w:noProof/>
          <w:sz w:val="21"/>
          <w:szCs w:val="22"/>
        </w:rPr>
      </w:pPr>
      <w:hyperlink w:anchor="_Toc481001645" w:history="1">
        <w:r w:rsidRPr="004B16F7">
          <w:rPr>
            <w:rStyle w:val="af3"/>
            <w:noProof/>
          </w:rPr>
          <w:t>致谢</w:t>
        </w:r>
        <w:r>
          <w:rPr>
            <w:noProof/>
            <w:webHidden/>
          </w:rPr>
          <w:tab/>
        </w:r>
        <w:r>
          <w:rPr>
            <w:noProof/>
            <w:webHidden/>
          </w:rPr>
          <w:fldChar w:fldCharType="begin"/>
        </w:r>
        <w:r>
          <w:rPr>
            <w:noProof/>
            <w:webHidden/>
          </w:rPr>
          <w:instrText xml:space="preserve"> PAGEREF _Toc481001645 \h </w:instrText>
        </w:r>
        <w:r>
          <w:rPr>
            <w:noProof/>
            <w:webHidden/>
          </w:rPr>
        </w:r>
        <w:r>
          <w:rPr>
            <w:noProof/>
            <w:webHidden/>
          </w:rPr>
          <w:fldChar w:fldCharType="separate"/>
        </w:r>
        <w:r>
          <w:rPr>
            <w:noProof/>
            <w:webHidden/>
          </w:rPr>
          <w:t>50</w:t>
        </w:r>
        <w:r>
          <w:rPr>
            <w:noProof/>
            <w:webHidden/>
          </w:rPr>
          <w:fldChar w:fldCharType="end"/>
        </w:r>
      </w:hyperlink>
    </w:p>
    <w:p w14:paraId="75B50C7F" w14:textId="366A61E9"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81001610"/>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81001611"/>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81001612"/>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81001613"/>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62978">
      <w:pPr>
        <w:pStyle w:val="a8"/>
        <w:widowControl/>
        <w:numPr>
          <w:ilvl w:val="0"/>
          <w:numId w:val="3"/>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62978">
      <w:pPr>
        <w:pStyle w:val="a8"/>
        <w:widowControl/>
        <w:numPr>
          <w:ilvl w:val="0"/>
          <w:numId w:val="3"/>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62978">
      <w:pPr>
        <w:pStyle w:val="a8"/>
        <w:widowControl/>
        <w:numPr>
          <w:ilvl w:val="0"/>
          <w:numId w:val="3"/>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62978">
      <w:pPr>
        <w:pStyle w:val="a8"/>
        <w:widowControl/>
        <w:numPr>
          <w:ilvl w:val="0"/>
          <w:numId w:val="3"/>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81001614"/>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81001615"/>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31EE6CAA" w14:textId="1B904265" w:rsidR="00663C82" w:rsidRPr="00663C82" w:rsidRDefault="00C51073" w:rsidP="00C12B55">
      <w:pPr>
        <w:pStyle w:val="2"/>
      </w:pPr>
      <w:bookmarkStart w:id="40" w:name="_Toc481001616"/>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62EFE413" w14:textId="1BB7BF15" w:rsidR="00663C82" w:rsidRDefault="009517D3" w:rsidP="00663C82">
      <w:pPr>
        <w:pStyle w:val="3"/>
        <w:ind w:left="840" w:hanging="840"/>
      </w:pPr>
      <w:r>
        <w:rPr>
          <w:rFonts w:hint="eastAsia"/>
        </w:rPr>
        <w:t>汽车关键零部件</w:t>
      </w:r>
    </w:p>
    <w:p w14:paraId="131C4266" w14:textId="6E881AEA"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w:t>
      </w:r>
      <w:r w:rsidR="00880BF5">
        <w:t>2</w:t>
      </w:r>
      <w:r w:rsidR="00880BF5">
        <w:rPr>
          <w:rFonts w:hint="eastAsia"/>
        </w:rPr>
        <w:t>-</w:t>
      </w:r>
      <w:r w:rsidR="00880BF5">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602390BF">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F74C7A7">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32ADBBF0" w:rsidR="00E712B8" w:rsidRDefault="00E712B8">
      <w:pPr>
        <w:pStyle w:val="aff3"/>
      </w:pPr>
      <w:bookmarkStart w:id="41" w:name="_Ref480231127"/>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w:t>
      </w:r>
      <w:r w:rsidR="00A44F03">
        <w:fldChar w:fldCharType="end"/>
      </w:r>
      <w:bookmarkEnd w:id="41"/>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E1C2A75">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2995ADB6">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00D022DD" w:rsidR="00A91BA7" w:rsidRDefault="00420D3C" w:rsidP="00420D3C">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2</w:t>
      </w:r>
      <w:r w:rsidR="00A44F03">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6E35E579">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24B1424D">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15A79539" w:rsidR="004B2BEE" w:rsidRDefault="00B02936" w:rsidP="00B02936">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3</w:t>
      </w:r>
      <w:r w:rsidR="00A44F03">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01061B50" w:rsidR="00CB23B9" w:rsidRDefault="00CB23B9" w:rsidP="00E24B34">
      <w:pPr>
        <w:pStyle w:val="aff6"/>
      </w:pPr>
      <w:r w:rsidRPr="00565B93">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5A57CD">
        <w:fldChar w:fldCharType="begin"/>
      </w:r>
      <w:r w:rsidR="005A57CD">
        <w:instrText xml:space="preserve"> INCLUDEPICTURE  "D:\\Documents\\Tencent Files\\339007878\\Image\\C2C\\~K4PQH$C7[CF%)EDUOC)WRL.png" \* MERGEFORMATINET </w:instrText>
      </w:r>
      <w:r w:rsidR="005A57CD">
        <w:fldChar w:fldCharType="separate"/>
      </w:r>
      <w:r w:rsidR="00BC07F2">
        <w:fldChar w:fldCharType="begin"/>
      </w:r>
      <w:r w:rsidR="00BC07F2">
        <w:instrText xml:space="preserve"> INCLUDEPICTURE  "D:\\Documents\\Tencent Files\\339007878\\Image\\C2C\\~K4PQH$C7[CF%)EDUOC)WRL.png" \* MERGEFORMATINET </w:instrText>
      </w:r>
      <w:r w:rsidR="00BC07F2">
        <w:fldChar w:fldCharType="separate"/>
      </w:r>
      <w:r w:rsidR="00C85115">
        <w:fldChar w:fldCharType="begin"/>
      </w:r>
      <w:r w:rsidR="00C85115">
        <w:instrText xml:space="preserve"> INCLUDEPICTURE  "D:\\Documents\\Tencent Files\\339007878\\Image\\C2C\\~K4PQH$C7[CF%)EDUOC)WRL.png" \* MERGEFORMATINET </w:instrText>
      </w:r>
      <w:r w:rsidR="00C85115">
        <w:fldChar w:fldCharType="separate"/>
      </w:r>
      <w:r w:rsidR="0015676D">
        <w:fldChar w:fldCharType="begin"/>
      </w:r>
      <w:r w:rsidR="0015676D">
        <w:instrText xml:space="preserve"> INCLUDEPICTURE  "D:\\Documents\\Tencent Files\\339007878\\Image\\C2C\\~K4PQH$C7[CF%)EDUOC)WRL.png" \* MERGEFORMATINET </w:instrText>
      </w:r>
      <w:r w:rsidR="0015676D">
        <w:fldChar w:fldCharType="separate"/>
      </w:r>
      <w:r w:rsidR="00923E35">
        <w:fldChar w:fldCharType="begin"/>
      </w:r>
      <w:r w:rsidR="00923E35">
        <w:instrText xml:space="preserve"> INCLUDEPICTURE  "D:\\Documents\\Tencent Files\\339007878\\Image\\C2C\\~K4PQH$C7[CF%)EDUOC)WRL.png" \* MERGEFORMATINET </w:instrText>
      </w:r>
      <w:r w:rsidR="00923E35">
        <w:fldChar w:fldCharType="separate"/>
      </w:r>
      <w:r w:rsidR="00114C2B">
        <w:fldChar w:fldCharType="begin"/>
      </w:r>
      <w:r w:rsidR="00114C2B">
        <w:instrText xml:space="preserve"> INCLUDEPICTURE  "D:\\Documents\\Tencent Files\\339007878\\Image\\C2C\\~K4PQH$C7[CF%)EDUOC)WRL.png" \* MERGEFORMATINET </w:instrText>
      </w:r>
      <w:r w:rsidR="00114C2B">
        <w:fldChar w:fldCharType="separate"/>
      </w:r>
      <w:r w:rsidR="003068C2">
        <w:fldChar w:fldCharType="begin"/>
      </w:r>
      <w:r w:rsidR="003068C2">
        <w:instrText xml:space="preserve"> INCLUDEPICTURE  "D:\\Documents\\Tencent Files\\339007878\\Image\\C2C\\~K4PQH$C7[CF%)EDUOC)WRL.png" \* MERGEFORMATINET </w:instrText>
      </w:r>
      <w:r w:rsidR="003068C2">
        <w:fldChar w:fldCharType="separate"/>
      </w:r>
      <w:r w:rsidR="00CD0A64">
        <w:fldChar w:fldCharType="begin"/>
      </w:r>
      <w:r w:rsidR="00CD0A64">
        <w:instrText xml:space="preserve"> INCLUDEPICTURE  "D:\\Documents\\Tencent Files\\339007878\\Image\\C2C\\~K4PQH$C7[CF%)EDUOC)WRL.png" \* MERGEFORMATINET </w:instrText>
      </w:r>
      <w:r w:rsidR="00CD0A64">
        <w:fldChar w:fldCharType="separate"/>
      </w:r>
      <w:r w:rsidR="00DD55A3">
        <w:fldChar w:fldCharType="begin"/>
      </w:r>
      <w:r w:rsidR="00DD55A3">
        <w:instrText xml:space="preserve"> INCLUDEPICTURE  "D:\\Documents\\Tencent Files\\339007878\\Image\\C2C\\~K4PQH$C7[CF%)EDUOC)WRL.png" \* MERGEFORMATINET </w:instrText>
      </w:r>
      <w:r w:rsidR="00DD55A3">
        <w:fldChar w:fldCharType="separate"/>
      </w:r>
      <w:r w:rsidR="00205089">
        <w:fldChar w:fldCharType="begin"/>
      </w:r>
      <w:r w:rsidR="00205089">
        <w:instrText xml:space="preserve"> INCLUDEPICTURE  "D:\\Documents\\Tencent Files\\339007878\\Image\\C2C\\~K4PQH$C7[CF%)EDUOC)WRL.png" \* MERGEFORMATINET </w:instrText>
      </w:r>
      <w:r w:rsidR="00205089">
        <w:fldChar w:fldCharType="separate"/>
      </w:r>
      <w:r w:rsidR="00557092">
        <w:fldChar w:fldCharType="begin"/>
      </w:r>
      <w:r w:rsidR="00557092">
        <w:instrText xml:space="preserve"> INCLUDEPICTURE  "D:\\Documents\\Tencent Files\\339007878\\Image\\C2C\\~K4PQH$C7[CF%)EDUOC)WRL.png" \* MERGEFORMATINET </w:instrText>
      </w:r>
      <w:r w:rsidR="00557092">
        <w:fldChar w:fldCharType="separate"/>
      </w:r>
      <w:r w:rsidR="00FD690E">
        <w:fldChar w:fldCharType="begin"/>
      </w:r>
      <w:r w:rsidR="00FD690E">
        <w:instrText xml:space="preserve"> INCLUDEPICTURE  "D:\\Documents\\Tencent Files\\339007878\\Image\\C2C\\~K4PQH$C7[CF%)EDUOC)WRL.png" \* MERGEFORMATINET </w:instrText>
      </w:r>
      <w:r w:rsidR="00FD690E">
        <w:fldChar w:fldCharType="separate"/>
      </w:r>
      <w:r w:rsidR="00931984">
        <w:fldChar w:fldCharType="begin"/>
      </w:r>
      <w:r w:rsidR="00931984">
        <w:instrText xml:space="preserve"> INCLUDEPICTURE  "D:\\Documents\\Tencent Files\\339007878\\Image\\C2C\\~K4PQH$C7[CF%)EDUOC)WRL.png" \* MERGEFORMATINET </w:instrText>
      </w:r>
      <w:r w:rsidR="00931984">
        <w:fldChar w:fldCharType="separate"/>
      </w:r>
      <w:r w:rsidR="00D24F31">
        <w:fldChar w:fldCharType="begin"/>
      </w:r>
      <w:r w:rsidR="00D24F31">
        <w:instrText xml:space="preserve"> INCLUDEPICTURE  "D:\\Documents\\Tencent Files\\339007878\\Image\\C2C\\~K4PQH$C7[CF%)EDUOC)WRL.png" \* MERGEFORMATINET </w:instrText>
      </w:r>
      <w:r w:rsidR="00D24F31">
        <w:fldChar w:fldCharType="separate"/>
      </w:r>
      <w:r w:rsidR="00E50E20">
        <w:fldChar w:fldCharType="begin"/>
      </w:r>
      <w:r w:rsidR="00E50E20">
        <w:instrText xml:space="preserve"> INCLUDEPICTURE  "D:\\Documents\\Tencent Files\\339007878\\Image\\C2C\\~K4PQH$C7[CF%)EDUOC)WRL.png" \* MERGEFORMATINET </w:instrText>
      </w:r>
      <w:r w:rsidR="00E50E20">
        <w:fldChar w:fldCharType="separate"/>
      </w:r>
      <w:r w:rsidR="00406662">
        <w:fldChar w:fldCharType="begin"/>
      </w:r>
      <w:r w:rsidR="00406662">
        <w:instrText xml:space="preserve"> INCLUDEPICTURE  "D:\\Documents\\Tencent Files\\339007878\\Image\\C2C\\~K4PQH$C7[CF%)EDUOC)WRL.png" \* MERGEFORMATINET </w:instrText>
      </w:r>
      <w:r w:rsidR="00406662">
        <w:fldChar w:fldCharType="separate"/>
      </w:r>
      <w:r w:rsidR="00726564">
        <w:fldChar w:fldCharType="begin"/>
      </w:r>
      <w:r w:rsidR="00726564">
        <w:instrText xml:space="preserve"> INCLUDEPICTURE  "D:\\Documents\\Tencent Files\\339007878\\Image\\C2C\\~K4PQH$C7[CF%)EDUOC)WRL.png" \* MERGEFORMATINET </w:instrText>
      </w:r>
      <w:r w:rsidR="00726564">
        <w:fldChar w:fldCharType="separate"/>
      </w:r>
      <w:r w:rsidR="00B9623A">
        <w:fldChar w:fldCharType="begin"/>
      </w:r>
      <w:r w:rsidR="00B9623A">
        <w:instrText xml:space="preserve"> INCLUDEPICTURE  "D:\\Documents\\Tencent Files\\339007878\\Image\\C2C\\~K4PQH$C7[CF%)EDUOC)WRL.png" \* MERGEFORMATINET </w:instrText>
      </w:r>
      <w:r w:rsidR="00B9623A">
        <w:fldChar w:fldCharType="separate"/>
      </w:r>
      <w:r w:rsidR="00AC5C10">
        <w:fldChar w:fldCharType="begin"/>
      </w:r>
      <w:r w:rsidR="00AC5C10">
        <w:instrText xml:space="preserve"> INCLUDEPICTURE  "D:\\Documents\\Tencent Files\\339007878\\Image\\C2C\\~K4PQH$C7[CF%)EDUOC)WRL.png" \* MERGEFORMATINET </w:instrText>
      </w:r>
      <w:r w:rsidR="00AC5C10">
        <w:fldChar w:fldCharType="separate"/>
      </w:r>
      <w:r w:rsidR="00BC7DD8">
        <w:fldChar w:fldCharType="begin"/>
      </w:r>
      <w:r w:rsidR="00BC7DD8">
        <w:instrText xml:space="preserve"> INCLUDEPICTURE  "D:\\Documents\\Tencent Files\\339007878\\Image\\C2C\\~K4PQH$C7[CF%)EDUOC)WRL.png" \* MERGEFORMATINET </w:instrText>
      </w:r>
      <w:r w:rsidR="00BC7DD8">
        <w:fldChar w:fldCharType="separate"/>
      </w:r>
      <w:r w:rsidR="00915423">
        <w:fldChar w:fldCharType="begin"/>
      </w:r>
      <w:r w:rsidR="00915423">
        <w:instrText xml:space="preserve"> INCLUDEPICTURE  "D:\\Documents\\Tencent Files\\339007878\\Image\\C2C\\~K4PQH$C7[CF%)EDUOC)WRL.png" \* MERGEFORMATINET </w:instrText>
      </w:r>
      <w:r w:rsidR="00915423">
        <w:fldChar w:fldCharType="separate"/>
      </w:r>
      <w:r w:rsidR="002A18E6">
        <w:fldChar w:fldCharType="begin"/>
      </w:r>
      <w:r w:rsidR="002A18E6">
        <w:instrText xml:space="preserve"> INCLUDEPICTURE  "D:\\Documents\\Tencent Files\\339007878\\Image\\C2C\\~K4PQH$C7[CF%)EDUOC)WRL.png" \* MERGEFORMATINET </w:instrText>
      </w:r>
      <w:r w:rsidR="002A18E6">
        <w:fldChar w:fldCharType="separate"/>
      </w:r>
      <w:r w:rsidR="00A21DC6">
        <w:fldChar w:fldCharType="begin"/>
      </w:r>
      <w:r w:rsidR="00A21DC6">
        <w:instrText xml:space="preserve"> INCLUDEPICTURE  "D:\\Documents\\Tencent Files\\339007878\\Image\\C2C\\~K4PQH$C7[CF%)EDUOC)WRL.png" \* MERGEFORMATINET </w:instrText>
      </w:r>
      <w:r w:rsidR="00A21DC6">
        <w:fldChar w:fldCharType="separate"/>
      </w:r>
      <w:r w:rsidR="003F014B">
        <w:fldChar w:fldCharType="begin"/>
      </w:r>
      <w:r w:rsidR="003F014B">
        <w:instrText xml:space="preserve"> INCLUDEPICTURE  "D:\\Documents\\Tencent Files\\339007878\\Image\\C2C\\~K4PQH$C7[CF%)EDUOC)WRL.png" \* MERGEFORMATINET </w:instrText>
      </w:r>
      <w:r w:rsidR="003F014B">
        <w:fldChar w:fldCharType="separate"/>
      </w:r>
      <w:r w:rsidR="00462558">
        <w:fldChar w:fldCharType="begin"/>
      </w:r>
      <w:r w:rsidR="00462558">
        <w:instrText xml:space="preserve"> INCLUDEPICTURE  "D:\\Documents\\Tencent Files\\339007878\\Image\\C2C\\~K4PQH$C7[CF%)EDUOC)WRL.png" \* MERGEFORMATINET </w:instrText>
      </w:r>
      <w:r w:rsidR="00462558">
        <w:fldChar w:fldCharType="separate"/>
      </w:r>
      <w:r w:rsidR="00E239CB">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25pt;height:233.25pt">
            <v:imagedata r:id="rId22" r:href="rId23"/>
          </v:shape>
        </w:pict>
      </w:r>
      <w:r w:rsidR="00462558">
        <w:fldChar w:fldCharType="end"/>
      </w:r>
      <w:r w:rsidR="003F014B">
        <w:fldChar w:fldCharType="end"/>
      </w:r>
      <w:r w:rsidR="00A21DC6">
        <w:fldChar w:fldCharType="end"/>
      </w:r>
      <w:r w:rsidR="002A18E6">
        <w:fldChar w:fldCharType="end"/>
      </w:r>
      <w:r w:rsidR="00915423">
        <w:fldChar w:fldCharType="end"/>
      </w:r>
      <w:r w:rsidR="00BC7DD8">
        <w:fldChar w:fldCharType="end"/>
      </w:r>
      <w:r w:rsidR="00AC5C10">
        <w:fldChar w:fldCharType="end"/>
      </w:r>
      <w:r w:rsidR="00B9623A">
        <w:fldChar w:fldCharType="end"/>
      </w:r>
      <w:r w:rsidR="00726564">
        <w:fldChar w:fldCharType="end"/>
      </w:r>
      <w:r w:rsidR="00406662">
        <w:fldChar w:fldCharType="end"/>
      </w:r>
      <w:r w:rsidR="00E50E20">
        <w:fldChar w:fldCharType="end"/>
      </w:r>
      <w:r w:rsidR="00D24F31">
        <w:fldChar w:fldCharType="end"/>
      </w:r>
      <w:r w:rsidR="00931984">
        <w:fldChar w:fldCharType="end"/>
      </w:r>
      <w:r w:rsidR="00FD690E">
        <w:fldChar w:fldCharType="end"/>
      </w:r>
      <w:r w:rsidR="00557092">
        <w:fldChar w:fldCharType="end"/>
      </w:r>
      <w:r w:rsidR="00205089">
        <w:fldChar w:fldCharType="end"/>
      </w:r>
      <w:r w:rsidR="00DD55A3">
        <w:fldChar w:fldCharType="end"/>
      </w:r>
      <w:r w:rsidR="00CD0A64">
        <w:fldChar w:fldCharType="end"/>
      </w:r>
      <w:r w:rsidR="003068C2">
        <w:fldChar w:fldCharType="end"/>
      </w:r>
      <w:r w:rsidR="00114C2B">
        <w:fldChar w:fldCharType="end"/>
      </w:r>
      <w:r w:rsidR="00923E35">
        <w:fldChar w:fldCharType="end"/>
      </w:r>
      <w:r w:rsidR="0015676D">
        <w:fldChar w:fldCharType="end"/>
      </w:r>
      <w:r w:rsidR="00C85115">
        <w:fldChar w:fldCharType="end"/>
      </w:r>
      <w:r w:rsidR="00BC07F2">
        <w:fldChar w:fldCharType="end"/>
      </w:r>
      <w:r w:rsidR="005A57CD">
        <w:fldChar w:fldCharType="end"/>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6343CC89" w14:textId="6701003A" w:rsidR="00F831DD" w:rsidRPr="00B1643D" w:rsidRDefault="003A7A42" w:rsidP="003A7A4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4</w:t>
      </w:r>
      <w:r w:rsidR="00A44F03">
        <w:fldChar w:fldCharType="end"/>
      </w:r>
      <w:r>
        <w:t xml:space="preserve"> </w:t>
      </w:r>
      <w:r w:rsidRPr="00565B93">
        <w:rPr>
          <w:rFonts w:hint="eastAsia"/>
        </w:rPr>
        <w:t>轮毂单元数模图</w:t>
      </w:r>
    </w:p>
    <w:p w14:paraId="278F08A7" w14:textId="700F3851" w:rsidR="00405DA1" w:rsidRPr="000E4B34"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3F495AD1">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7C2DCB67">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r w:rsidR="003A7A42" w:rsidRPr="003D599E" w14:paraId="138FA97B" w14:textId="77777777" w:rsidTr="003A3B85">
        <w:trPr>
          <w:trHeight w:val="447"/>
          <w:jc w:val="center"/>
        </w:trPr>
        <w:tc>
          <w:tcPr>
            <w:tcW w:w="3156" w:type="dxa"/>
            <w:tcBorders>
              <w:top w:val="nil"/>
              <w:left w:val="nil"/>
              <w:bottom w:val="nil"/>
              <w:right w:val="nil"/>
            </w:tcBorders>
          </w:tcPr>
          <w:p w14:paraId="6AB88CD3" w14:textId="77777777" w:rsidR="003A7A42" w:rsidRPr="003D599E" w:rsidRDefault="003A7A42" w:rsidP="00C31713">
            <w:pPr>
              <w:pStyle w:val="aff3"/>
            </w:pPr>
          </w:p>
        </w:tc>
        <w:tc>
          <w:tcPr>
            <w:tcW w:w="3156" w:type="dxa"/>
            <w:tcBorders>
              <w:top w:val="nil"/>
              <w:left w:val="nil"/>
              <w:bottom w:val="nil"/>
              <w:right w:val="nil"/>
            </w:tcBorders>
          </w:tcPr>
          <w:p w14:paraId="44FF5C95" w14:textId="77777777" w:rsidR="003A7A42" w:rsidRPr="003D599E" w:rsidRDefault="003A7A42" w:rsidP="003A7A42">
            <w:pPr>
              <w:pStyle w:val="aff3"/>
              <w:keepNext/>
            </w:pPr>
          </w:p>
        </w:tc>
      </w:tr>
    </w:tbl>
    <w:p w14:paraId="62C9D080" w14:textId="4293ACC7" w:rsidR="003A3B85" w:rsidRDefault="003A7A42" w:rsidP="003A7A4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5</w:t>
      </w:r>
      <w:r w:rsidR="00A44F03">
        <w:fldChar w:fldCharType="end"/>
      </w:r>
      <w:r>
        <w:t xml:space="preserve"> </w:t>
      </w:r>
      <w:r>
        <w:rPr>
          <w:rFonts w:hint="eastAsia"/>
        </w:rPr>
        <w:t>轮毂单元内外圈</w:t>
      </w:r>
      <w:r>
        <w:rPr>
          <w:rFonts w:hint="eastAsia"/>
        </w:rPr>
        <w:t>3</w:t>
      </w:r>
      <w:r>
        <w:t>D</w:t>
      </w:r>
      <w:r>
        <w:rPr>
          <w:rFonts w:hint="eastAsia"/>
        </w:rPr>
        <w:t>图</w:t>
      </w: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drawing>
                <wp:inline distT="0" distB="0" distL="0" distR="0" wp14:anchorId="3D4D1A8F" wp14:editId="03E13990">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26A08A0">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r w:rsidR="003A7A42" w:rsidRPr="003D599E" w14:paraId="6618734F" w14:textId="77777777" w:rsidTr="00C31713">
        <w:trPr>
          <w:trHeight w:val="447"/>
          <w:jc w:val="center"/>
        </w:trPr>
        <w:tc>
          <w:tcPr>
            <w:tcW w:w="3156" w:type="dxa"/>
            <w:tcBorders>
              <w:top w:val="nil"/>
              <w:left w:val="nil"/>
              <w:bottom w:val="nil"/>
              <w:right w:val="nil"/>
            </w:tcBorders>
          </w:tcPr>
          <w:p w14:paraId="14594736" w14:textId="77777777" w:rsidR="003A7A42" w:rsidRPr="003D599E" w:rsidRDefault="003A7A42" w:rsidP="00C31713">
            <w:pPr>
              <w:pStyle w:val="aff3"/>
            </w:pPr>
          </w:p>
        </w:tc>
        <w:tc>
          <w:tcPr>
            <w:tcW w:w="3156" w:type="dxa"/>
            <w:tcBorders>
              <w:top w:val="nil"/>
              <w:left w:val="nil"/>
              <w:bottom w:val="nil"/>
              <w:right w:val="nil"/>
            </w:tcBorders>
          </w:tcPr>
          <w:p w14:paraId="400DA24E" w14:textId="77777777" w:rsidR="003A7A42" w:rsidRPr="003D599E" w:rsidRDefault="003A7A42" w:rsidP="003A7A42">
            <w:pPr>
              <w:pStyle w:val="aff3"/>
              <w:keepNext/>
            </w:pPr>
          </w:p>
        </w:tc>
      </w:tr>
    </w:tbl>
    <w:p w14:paraId="6B29D344" w14:textId="2E650050" w:rsidR="00B7006B" w:rsidRDefault="003A7A42" w:rsidP="003A7A4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6</w:t>
      </w:r>
      <w:r w:rsidR="00A44F03">
        <w:fldChar w:fldCharType="end"/>
      </w:r>
      <w:r>
        <w:t xml:space="preserve"> </w:t>
      </w:r>
      <w:r>
        <w:rPr>
          <w:rFonts w:hint="eastAsia"/>
        </w:rPr>
        <w:t>轮毂单元法兰盘</w:t>
      </w:r>
      <w:r>
        <w:rPr>
          <w:rFonts w:hint="eastAsia"/>
        </w:rPr>
        <w:t>3</w:t>
      </w:r>
      <w:r>
        <w:t>D</w:t>
      </w:r>
      <w:r>
        <w:rPr>
          <w:rFonts w:hint="eastAsia"/>
        </w:rPr>
        <w:t>图</w:t>
      </w:r>
    </w:p>
    <w:p w14:paraId="64D2FCED" w14:textId="02FC9087" w:rsidR="00B469C1" w:rsidRDefault="00664958" w:rsidP="00B469C1">
      <w:pPr>
        <w:pStyle w:val="3"/>
        <w:ind w:left="840" w:hanging="840"/>
        <w:rPr>
          <w:rStyle w:val="30"/>
        </w:rPr>
      </w:pPr>
      <w:r>
        <w:rPr>
          <w:rStyle w:val="30"/>
          <w:rFonts w:hint="eastAsia"/>
        </w:rPr>
        <w:lastRenderedPageBreak/>
        <w:t>关键零件</w:t>
      </w:r>
      <w:r w:rsidR="00B6274A">
        <w:rPr>
          <w:rStyle w:val="30"/>
          <w:rFonts w:hint="eastAsia"/>
        </w:rPr>
        <w:t>加工</w:t>
      </w:r>
      <w:r w:rsidR="00B469C1">
        <w:rPr>
          <w:rStyle w:val="30"/>
          <w:rFonts w:hint="eastAsia"/>
        </w:rPr>
        <w:t>工艺分析</w:t>
      </w:r>
    </w:p>
    <w:p w14:paraId="5D399AD5" w14:textId="2F0FA284" w:rsidR="000C37AF" w:rsidRDefault="00161D18" w:rsidP="00915423">
      <w:pPr>
        <w:pStyle w:val="aff6"/>
      </w:pPr>
      <w:r w:rsidRPr="00915423">
        <w:drawing>
          <wp:inline distT="0" distB="0" distL="0" distR="0" wp14:anchorId="074AE0F9" wp14:editId="0ACCC93E">
            <wp:extent cx="5543550" cy="297942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543550" cy="2979420"/>
                    </a:xfrm>
                    <a:prstGeom prst="rect">
                      <a:avLst/>
                    </a:prstGeom>
                  </pic:spPr>
                </pic:pic>
              </a:graphicData>
            </a:graphic>
          </wp:inline>
        </w:drawing>
      </w:r>
    </w:p>
    <w:p w14:paraId="05DA60D2" w14:textId="204492CB" w:rsidR="005119EE" w:rsidRDefault="005119EE" w:rsidP="005119EE">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7</w:t>
      </w:r>
      <w:r w:rsidR="00A44F03">
        <w:fldChar w:fldCharType="end"/>
      </w:r>
      <w:r>
        <w:t xml:space="preserve"> </w:t>
      </w:r>
      <w:r w:rsidR="00587D0D">
        <w:rPr>
          <w:rFonts w:hint="eastAsia"/>
        </w:rPr>
        <w:t>前轮毂单元毛坯</w:t>
      </w:r>
      <w:r w:rsidR="000877CF">
        <w:rPr>
          <w:rFonts w:hint="eastAsia"/>
        </w:rPr>
        <w:t>图</w:t>
      </w:r>
    </w:p>
    <w:p w14:paraId="3E4B99B4" w14:textId="77777777" w:rsidR="00F778C7" w:rsidRPr="00F778C7" w:rsidRDefault="00F778C7" w:rsidP="00F778C7"/>
    <w:p w14:paraId="59C410ED" w14:textId="79CEF7AC" w:rsidR="000C37AF" w:rsidRDefault="00680638" w:rsidP="00680638">
      <w:pPr>
        <w:pStyle w:val="aff6"/>
      </w:pPr>
      <w:r w:rsidRPr="00680638">
        <w:lastRenderedPageBreak/>
        <w:drawing>
          <wp:inline distT="0" distB="0" distL="0" distR="0" wp14:anchorId="6922BE53" wp14:editId="02E3E35D">
            <wp:extent cx="4659465" cy="4205878"/>
            <wp:effectExtent l="0" t="0" r="8255" b="4445"/>
            <wp:docPr id="12" name="图片 12" descr="C:\Users\mio\AppData\Local\Microsoft\Windows\INetCache\Content.Word\粗、精车工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io\AppData\Local\Microsoft\Windows\INetCache\Content.Word\粗、精车工序.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683901" cy="4227936"/>
                    </a:xfrm>
                    <a:prstGeom prst="rect">
                      <a:avLst/>
                    </a:prstGeom>
                    <a:noFill/>
                    <a:ln>
                      <a:noFill/>
                    </a:ln>
                  </pic:spPr>
                </pic:pic>
              </a:graphicData>
            </a:graphic>
          </wp:inline>
        </w:drawing>
      </w:r>
    </w:p>
    <w:p w14:paraId="54611164" w14:textId="11E0BCD9" w:rsidR="000C37AF" w:rsidRDefault="00D97AED" w:rsidP="00CC5E32">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8</w:t>
      </w:r>
      <w:r w:rsidR="00A44F03">
        <w:fldChar w:fldCharType="end"/>
      </w:r>
      <w:r>
        <w:t xml:space="preserve"> </w:t>
      </w:r>
      <w:r>
        <w:rPr>
          <w:rFonts w:hint="eastAsia"/>
        </w:rPr>
        <w:t>粗、精车</w:t>
      </w:r>
      <m:oMath>
        <m:r>
          <m:rPr>
            <m:sty m:val="p"/>
          </m:rPr>
          <w:rPr>
            <w:rFonts w:ascii="Cambria Math" w:hAnsi="Cambria Math"/>
          </w:rPr>
          <m:t>Φ65</m:t>
        </m:r>
      </m:oMath>
      <w:r w:rsidR="00CC5E32">
        <w:rPr>
          <w:rFonts w:hint="eastAsia"/>
        </w:rPr>
        <w:t>端面图</w:t>
      </w:r>
    </w:p>
    <w:p w14:paraId="32BECFB3" w14:textId="4A54BED7" w:rsidR="000C37AF" w:rsidRDefault="00360627" w:rsidP="00360627">
      <w:pPr>
        <w:pStyle w:val="aff6"/>
      </w:pPr>
      <w:r>
        <w:lastRenderedPageBreak/>
        <w:drawing>
          <wp:inline distT="0" distB="0" distL="0" distR="0" wp14:anchorId="10DEF7E0" wp14:editId="1D6A01FA">
            <wp:extent cx="4980398" cy="3299791"/>
            <wp:effectExtent l="0" t="0" r="0" b="0"/>
            <wp:docPr id="14" name="图片 14" descr="C:\Users\mio\AppData\Local\Microsoft\Windows\INetCache\Content.Word\粗、精车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粗、精车45.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986685" cy="3303956"/>
                    </a:xfrm>
                    <a:prstGeom prst="rect">
                      <a:avLst/>
                    </a:prstGeom>
                    <a:noFill/>
                    <a:ln>
                      <a:noFill/>
                    </a:ln>
                  </pic:spPr>
                </pic:pic>
              </a:graphicData>
            </a:graphic>
          </wp:inline>
        </w:drawing>
      </w:r>
    </w:p>
    <w:p w14:paraId="302A29DB" w14:textId="34335B31" w:rsidR="00D21E47" w:rsidRDefault="00D21E47" w:rsidP="00D21E47">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9</w:t>
      </w:r>
      <w:r w:rsidR="00A44F03">
        <w:fldChar w:fldCharType="end"/>
      </w:r>
      <w:r>
        <w:t xml:space="preserve"> </w:t>
      </w:r>
      <w:r>
        <w:rPr>
          <w:rFonts w:hint="eastAsia"/>
        </w:rPr>
        <w:t>粗、半精车</w:t>
      </w:r>
      <m:oMath>
        <m:r>
          <m:rPr>
            <m:sty m:val="p"/>
          </m:rPr>
          <w:rPr>
            <w:rFonts w:ascii="Cambria Math" w:hAnsi="Cambria Math"/>
          </w:rPr>
          <m:t>Φ42</m:t>
        </m:r>
      </m:oMath>
      <w:r>
        <w:rPr>
          <w:rFonts w:hint="eastAsia"/>
        </w:rPr>
        <w:t>端面图</w:t>
      </w:r>
    </w:p>
    <w:p w14:paraId="4A3E322F" w14:textId="47A0A6A4" w:rsidR="000C37AF" w:rsidRDefault="00C205A6" w:rsidP="00CB0F33">
      <w:pPr>
        <w:pStyle w:val="aff6"/>
      </w:pPr>
      <w:r w:rsidRPr="00CB0F33">
        <w:drawing>
          <wp:inline distT="0" distB="0" distL="0" distR="0" wp14:anchorId="329BA341" wp14:editId="506D6D20">
            <wp:extent cx="4948133" cy="3069203"/>
            <wp:effectExtent l="0" t="0" r="508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56669" cy="3074497"/>
                    </a:xfrm>
                    <a:prstGeom prst="rect">
                      <a:avLst/>
                    </a:prstGeom>
                  </pic:spPr>
                </pic:pic>
              </a:graphicData>
            </a:graphic>
          </wp:inline>
        </w:drawing>
      </w:r>
    </w:p>
    <w:p w14:paraId="7925CC0C" w14:textId="1F6D7495" w:rsidR="00C205A6" w:rsidRDefault="00C205A6" w:rsidP="00C205A6">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0</w:t>
      </w:r>
      <w:r w:rsidR="00A44F03">
        <w:fldChar w:fldCharType="end"/>
      </w:r>
      <w:r>
        <w:t xml:space="preserve"> </w:t>
      </w:r>
      <w:r w:rsidR="003B42EB">
        <w:rPr>
          <w:rFonts w:hint="eastAsia"/>
        </w:rPr>
        <w:t>精车</w:t>
      </w:r>
      <m:oMath>
        <m:r>
          <m:rPr>
            <m:sty m:val="p"/>
          </m:rPr>
          <w:rPr>
            <w:rFonts w:ascii="Cambria Math" w:hAnsi="Cambria Math"/>
          </w:rPr>
          <m:t>Φ42</m:t>
        </m:r>
      </m:oMath>
      <w:r w:rsidR="003B42EB">
        <w:rPr>
          <w:rFonts w:hint="eastAsia"/>
        </w:rPr>
        <w:t>倒锥及端面图</w:t>
      </w:r>
    </w:p>
    <w:p w14:paraId="00E876D2" w14:textId="2140F550" w:rsidR="000C37AF" w:rsidRDefault="000C37AF" w:rsidP="000C37AF"/>
    <w:p w14:paraId="540FB7D5" w14:textId="0F443BA0" w:rsidR="000C37AF" w:rsidRDefault="000C37AF" w:rsidP="000C37AF"/>
    <w:p w14:paraId="47B02957" w14:textId="13BC79EE" w:rsidR="000C37AF" w:rsidRPr="00D21E47" w:rsidRDefault="000C37AF" w:rsidP="000C37AF"/>
    <w:p w14:paraId="6179402D" w14:textId="08D1C21E" w:rsidR="00B7006B" w:rsidRDefault="00B01332" w:rsidP="003E60B1">
      <w:pPr>
        <w:pStyle w:val="3"/>
      </w:pPr>
      <w:r>
        <w:rPr>
          <w:rFonts w:hint="eastAsia"/>
        </w:rPr>
        <w:lastRenderedPageBreak/>
        <w:t>工序质量控制</w:t>
      </w:r>
      <w:r w:rsidR="005E543C">
        <w:rPr>
          <w:rFonts w:hint="eastAsia"/>
        </w:rPr>
        <w:t>方法</w:t>
      </w:r>
      <w:r w:rsidR="00D13AB8">
        <w:rPr>
          <w:rFonts w:hint="eastAsia"/>
        </w:rPr>
        <w:t>分析</w:t>
      </w:r>
    </w:p>
    <w:p w14:paraId="5CA5FF85" w14:textId="451E3C9D" w:rsidR="004E613A" w:rsidRDefault="003E60B1" w:rsidP="004E613A">
      <w:pPr>
        <w:pStyle w:val="aff1"/>
      </w:pPr>
      <w:r w:rsidRPr="009D761C">
        <w:rPr>
          <w:rFonts w:hint="eastAsia"/>
        </w:rPr>
        <w:t>过程</w:t>
      </w:r>
      <w:r w:rsidRPr="009D761C">
        <w:t>能力指数</w:t>
      </w:r>
      <w:r w:rsidR="004C088E">
        <w:rPr>
          <w:rFonts w:hint="eastAsia"/>
        </w:rPr>
        <w:t>（</w:t>
      </w:r>
      <w:r w:rsidR="004C088E">
        <w:rPr>
          <w:rFonts w:hint="eastAsia"/>
        </w:rPr>
        <w:t>Process Capability Indices</w:t>
      </w:r>
      <w:r w:rsidR="004C088E">
        <w:rPr>
          <w:rFonts w:hint="eastAsia"/>
        </w:rPr>
        <w:t>）</w:t>
      </w:r>
      <w:r w:rsidR="00450F0C">
        <w:rPr>
          <w:rFonts w:hint="eastAsia"/>
        </w:rPr>
        <w:t>，</w:t>
      </w:r>
      <w:r w:rsidR="00666D1F">
        <w:t>也称工序能力指数</w:t>
      </w:r>
      <w:r w:rsidR="00450F0C">
        <w:rPr>
          <w:rFonts w:hint="eastAsia"/>
        </w:rPr>
        <w:t>，</w:t>
      </w:r>
      <w:r w:rsidR="000B6A05">
        <w:rPr>
          <w:rFonts w:hint="eastAsia"/>
        </w:rPr>
        <w:t>表示</w:t>
      </w:r>
      <w:r w:rsidRPr="009D761C">
        <w:t>过程能力满足技术标准（例如规格、公差）的程度，</w:t>
      </w:r>
      <w:r w:rsidR="001B6AB2">
        <w:rPr>
          <w:rFonts w:hint="eastAsia"/>
        </w:rPr>
        <w:t>能</w:t>
      </w:r>
      <w:r w:rsidR="002B0EC0">
        <w:rPr>
          <w:rFonts w:hint="eastAsia"/>
        </w:rPr>
        <w:t>衡量</w:t>
      </w:r>
      <w:r w:rsidR="00202D87" w:rsidRPr="009D761C">
        <w:t>一定时间里</w:t>
      </w:r>
      <w:r w:rsidRPr="009D761C">
        <w:t>处于控制状态（稳定状态）下的</w:t>
      </w:r>
      <w:r w:rsidR="00202D87" w:rsidRPr="009D761C">
        <w:t>工序</w:t>
      </w:r>
      <w:r w:rsidRPr="009D761C">
        <w:t>实际加工能力。</w:t>
      </w:r>
      <w:r w:rsidR="00A60CDE" w:rsidRPr="009D761C">
        <w:rPr>
          <w:rFonts w:hint="eastAsia"/>
        </w:rPr>
        <w:t>过程</w:t>
      </w:r>
      <w:r w:rsidR="00A60CDE" w:rsidRPr="009D761C">
        <w:t>能力指数</w:t>
      </w:r>
      <w:r w:rsidRPr="009D761C">
        <w:t>值越大，表明</w:t>
      </w:r>
      <w:r w:rsidRPr="009D761C">
        <w:rPr>
          <w:rFonts w:hint="eastAsia"/>
        </w:rPr>
        <w:t>过程的控制能力越好，</w:t>
      </w:r>
      <w:r>
        <w:rPr>
          <w:rFonts w:hint="eastAsia"/>
        </w:rPr>
        <w:t>零件尺寸</w:t>
      </w:r>
      <w:r w:rsidRPr="009D761C">
        <w:t>的</w:t>
      </w:r>
      <w:hyperlink r:id="rId32" w:tgtFrame="_blank" w:history="1">
        <w:r w:rsidRPr="009D761C">
          <w:t>离散程度</w:t>
        </w:r>
      </w:hyperlink>
      <w:r w:rsidRPr="009D761C">
        <w:t>相对于技术标准的公差范围越小。因此，过</w:t>
      </w:r>
      <w:r w:rsidRPr="00E971CA">
        <w:t>程能力指数</w:t>
      </w:r>
      <w:r>
        <w:rPr>
          <w:rFonts w:hint="eastAsia"/>
        </w:rPr>
        <w:t>可以用来衡量面向汽车关键零部件加工自动化生产线的加工质量。</w:t>
      </w:r>
      <w:r w:rsidR="00085C96">
        <w:rPr>
          <w:rFonts w:hint="eastAsia"/>
        </w:rPr>
        <w:t>根据不同的生产情况，</w:t>
      </w:r>
      <w:r w:rsidR="00EE1C25">
        <w:rPr>
          <w:rFonts w:hint="eastAsia"/>
        </w:rPr>
        <w:t>过程能力指数</w:t>
      </w:r>
      <w:r w:rsidR="00C9005E">
        <w:rPr>
          <w:rFonts w:hint="eastAsia"/>
        </w:rPr>
        <w:t>有多种不同的类型，</w:t>
      </w:r>
      <w:r w:rsidR="00B94CD7">
        <w:rPr>
          <w:rFonts w:hint="eastAsia"/>
        </w:rPr>
        <w:t>目前已经提出的过程能力指数模型已经有</w:t>
      </w:r>
      <w:r w:rsidR="00B94CD7">
        <w:rPr>
          <w:rFonts w:hint="eastAsia"/>
        </w:rPr>
        <w:t>20</w:t>
      </w:r>
      <w:r w:rsidR="00B94CD7">
        <w:rPr>
          <w:rFonts w:hint="eastAsia"/>
        </w:rPr>
        <w:t>多种，</w:t>
      </w:r>
      <w:r w:rsidR="001C04B3">
        <w:rPr>
          <w:rFonts w:hint="eastAsia"/>
        </w:rPr>
        <w:t>但都是从</w:t>
      </w:r>
      <w:r w:rsidR="001F3ACC" w:rsidRPr="009D761C">
        <w:rPr>
          <w:rFonts w:hint="eastAsia"/>
        </w:rPr>
        <w:t>过程</w:t>
      </w:r>
      <w:r w:rsidR="001F3ACC" w:rsidRPr="009D761C">
        <w:t>能力指数</w:t>
      </w:r>
      <w:r w:rsidR="001F3ACC">
        <w:rPr>
          <w:rFonts w:hint="eastAsia"/>
        </w:rPr>
        <w:t>的基础模型发展、演变而来。</w:t>
      </w:r>
    </w:p>
    <w:p w14:paraId="6B486EFC" w14:textId="6B6FD45C" w:rsidR="003E60B1" w:rsidRDefault="00270117" w:rsidP="003E60B1">
      <w:pPr>
        <w:pStyle w:val="aff1"/>
      </w:pPr>
      <w:r>
        <w:rPr>
          <w:rFonts w:hint="eastAsia"/>
        </w:rPr>
        <w:t>Juran</w:t>
      </w:r>
      <w:r w:rsidR="008F4F40">
        <w:rPr>
          <w:rFonts w:hint="eastAsia"/>
        </w:rPr>
        <w:t>于</w:t>
      </w:r>
      <w:r w:rsidR="008F4F40">
        <w:rPr>
          <w:rFonts w:hint="eastAsia"/>
        </w:rPr>
        <w:t>1974</w:t>
      </w:r>
      <w:r w:rsidR="008F4F40">
        <w:rPr>
          <w:rFonts w:hint="eastAsia"/>
        </w:rPr>
        <w:t>年</w:t>
      </w:r>
      <w:r>
        <w:rPr>
          <w:rFonts w:hint="eastAsia"/>
        </w:rPr>
        <w:t>首先提出</w:t>
      </w:r>
      <w:r w:rsidR="004F4791">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8C59DC">
        <w:rPr>
          <w:rFonts w:hint="eastAsia"/>
        </w:rPr>
        <w:t>，其</w:t>
      </w:r>
      <w:r w:rsidR="00E17365">
        <w:rPr>
          <w:rFonts w:hint="eastAsia"/>
        </w:rPr>
        <w:t>模型</w:t>
      </w:r>
      <w:r w:rsidR="008C59DC">
        <w:rPr>
          <w:rFonts w:hint="eastAsia"/>
        </w:rPr>
        <w:t>公式</w:t>
      </w:r>
      <w:r w:rsidR="005C318A">
        <w:rPr>
          <w:rFonts w:hint="eastAsia"/>
        </w:rPr>
        <w:t>如公式</w:t>
      </w:r>
      <w:r w:rsidR="00F80F63">
        <w:t>(</w:t>
      </w:r>
      <w:r w:rsidR="005C318A">
        <w:rPr>
          <w:rFonts w:hint="eastAsia"/>
        </w:rPr>
        <w:t>2.1</w:t>
      </w:r>
      <w:r w:rsidR="00F80F63">
        <w:t>)</w:t>
      </w:r>
      <w:r w:rsidR="005C318A">
        <w:rPr>
          <w:rFonts w:hint="eastAsia"/>
        </w:rPr>
        <w:t>所</w:t>
      </w:r>
      <w:commentRangeStart w:id="42"/>
      <w:r w:rsidR="005C318A">
        <w:rPr>
          <w:rFonts w:hint="eastAsia"/>
        </w:rPr>
        <w:t>示</w:t>
      </w:r>
      <w:commentRangeEnd w:id="42"/>
      <w:r w:rsidR="00C45ACC">
        <w:rPr>
          <w:rStyle w:val="af8"/>
        </w:rPr>
        <w:commentReference w:id="42"/>
      </w:r>
      <w:r w:rsidR="005C318A">
        <w:rPr>
          <w:rFonts w:hint="eastAsia"/>
        </w:rPr>
        <w:t>：</w:t>
      </w:r>
    </w:p>
    <w:p w14:paraId="1DC22C24" w14:textId="3E209D72" w:rsidR="005C318A" w:rsidRDefault="00462558" w:rsidP="006C1119">
      <w:pPr>
        <w:pStyle w:val="aff3"/>
        <w:wordWrap w:val="0"/>
        <w:jc w:val="right"/>
      </w:pP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m:rPr>
            <m:sty m:val="p"/>
          </m:rPr>
          <w:rPr>
            <w:rFonts w:ascii="Cambria Math" w:hAnsi="Cambria Math"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σ</m:t>
            </m:r>
          </m:den>
        </m:f>
        <m:r>
          <m:rPr>
            <m:sty m:val="p"/>
          </m:rPr>
          <w:rPr>
            <w:rFonts w:ascii="Cambria Math" w:hAnsi="Cambria Math"/>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USL-LSL</m:t>
            </m:r>
          </m:num>
          <m:den>
            <m:r>
              <w:rPr>
                <w:rFonts w:ascii="Cambria Math" w:hAnsi="Cambria Math"/>
                <w:sz w:val="24"/>
                <w:szCs w:val="24"/>
              </w:rPr>
              <m:t>6s</m:t>
            </m:r>
          </m:den>
        </m:f>
        <m:r>
          <w:rPr>
            <w:rFonts w:ascii="Cambria Math" w:eastAsia="宋体" w:hAnsi="Cambria Math" w:cs="Times New Roman" w:hint="eastAsia"/>
            <w:sz w:val="24"/>
            <w:szCs w:val="24"/>
          </w:rPr>
          <m:t>=</m:t>
        </m:r>
        <m:f>
          <m:fPr>
            <m:ctrlPr>
              <w:rPr>
                <w:rFonts w:ascii="Cambria Math" w:eastAsia="宋体" w:hAnsi="Cambria Math" w:cs="Times New Roman"/>
                <w:sz w:val="24"/>
                <w:szCs w:val="24"/>
              </w:rPr>
            </m:ctrlPr>
          </m:fPr>
          <m:num>
            <m:r>
              <w:rPr>
                <w:rFonts w:ascii="Cambria Math" w:eastAsia="宋体" w:hAnsi="Cambria Math" w:cs="Times New Roman"/>
                <w:sz w:val="24"/>
                <w:szCs w:val="24"/>
              </w:rPr>
              <m:t>T</m:t>
            </m:r>
          </m:num>
          <m:den>
            <m:r>
              <w:rPr>
                <w:rFonts w:ascii="Cambria Math" w:hAnsi="Cambria Math"/>
                <w:sz w:val="24"/>
                <w:szCs w:val="24"/>
              </w:rPr>
              <m:t>6s</m:t>
            </m:r>
          </m:den>
        </m:f>
      </m:oMath>
      <w:r w:rsidR="00C461EC" w:rsidRPr="00961726">
        <w:rPr>
          <w:rFonts w:hint="eastAsia"/>
          <w:sz w:val="24"/>
          <w:szCs w:val="24"/>
        </w:rPr>
        <w:t xml:space="preserve"> </w:t>
      </w:r>
      <w:r w:rsidR="006C1119" w:rsidRPr="00961726">
        <w:rPr>
          <w:rFonts w:hint="eastAsia"/>
          <w:sz w:val="24"/>
          <w:szCs w:val="24"/>
        </w:rPr>
        <w:t xml:space="preserve"> </w:t>
      </w:r>
      <w:r w:rsidR="006C1119" w:rsidRPr="00961726">
        <w:rPr>
          <w:sz w:val="24"/>
          <w:szCs w:val="24"/>
        </w:rPr>
        <w:t xml:space="preserve">  </w:t>
      </w:r>
      <w:r w:rsidR="006C1119">
        <w:t xml:space="preserve">                    (</w:t>
      </w:r>
      <w:fldSimple w:instr=" STYLEREF 1 \s ">
        <w:r w:rsidR="00D511F6">
          <w:rPr>
            <w:noProof/>
          </w:rPr>
          <w:t>2</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1</w:t>
      </w:r>
      <w:r w:rsidR="009C76B2">
        <w:fldChar w:fldCharType="end"/>
      </w:r>
      <w:r w:rsidR="006C1119">
        <w:t>)</w:t>
      </w:r>
    </w:p>
    <w:p w14:paraId="53F843DA" w14:textId="1A30CF5A" w:rsidR="001A6E35" w:rsidRPr="001A6E35" w:rsidRDefault="00C24821" w:rsidP="003E60B1">
      <w:pPr>
        <w:pStyle w:val="aff1"/>
      </w:pPr>
      <w:r>
        <w:rPr>
          <w:rFonts w:hint="eastAsia"/>
        </w:rPr>
        <w:t>式中，</w:t>
      </w:r>
      <m:oMath>
        <m:r>
          <w:rPr>
            <w:rFonts w:ascii="Cambria Math" w:hAnsi="Cambria Math"/>
          </w:rPr>
          <m:t>USL</m:t>
        </m:r>
      </m:oMath>
      <w:r w:rsidR="004054AB">
        <w:rPr>
          <w:rFonts w:hint="eastAsia"/>
        </w:rPr>
        <w:t>表示</w:t>
      </w:r>
      <w:r w:rsidR="00824F82" w:rsidRPr="0019645C">
        <w:rPr>
          <w:rFonts w:hint="eastAsia"/>
        </w:rPr>
        <w:t>零件</w:t>
      </w:r>
      <w:r w:rsidR="00824F82">
        <w:rPr>
          <w:rFonts w:hint="eastAsia"/>
        </w:rPr>
        <w:t>加工</w:t>
      </w:r>
      <w:r w:rsidR="00FE5D4D">
        <w:rPr>
          <w:rFonts w:hint="eastAsia"/>
        </w:rPr>
        <w:t>尺寸上限值</w:t>
      </w:r>
      <w:r w:rsidR="00824F82" w:rsidRPr="0019645C">
        <w:t>，</w:t>
      </w:r>
      <m:oMath>
        <m:r>
          <w:rPr>
            <w:rFonts w:ascii="Cambria Math" w:hAnsi="Cambria Math"/>
          </w:rPr>
          <m:t>LSL</m:t>
        </m:r>
      </m:oMath>
      <w:r w:rsidR="00FE5D4D">
        <w:rPr>
          <w:rFonts w:hint="eastAsia"/>
        </w:rPr>
        <w:t>表示下限值</w:t>
      </w:r>
      <w:r w:rsidR="008319B7">
        <w:rPr>
          <w:rFonts w:hint="eastAsia"/>
        </w:rPr>
        <w:t>，</w:t>
      </w:r>
      <m:oMath>
        <m:r>
          <w:rPr>
            <w:rFonts w:ascii="Cambria Math" w:hAnsi="Cambria Math"/>
          </w:rPr>
          <m:t>σ</m:t>
        </m:r>
      </m:oMath>
      <w:r w:rsidR="00103BD9">
        <w:rPr>
          <w:rFonts w:hint="eastAsia"/>
        </w:rPr>
        <w:t>为</w:t>
      </w:r>
      <w:r w:rsidR="00543977">
        <w:rPr>
          <w:rFonts w:hint="eastAsia"/>
        </w:rPr>
        <w:t>产品质量特性分布的总体标准差</w:t>
      </w:r>
      <w:r w:rsidR="002D3E47">
        <w:rPr>
          <w:rFonts w:hint="eastAsia"/>
        </w:rPr>
        <w:t>，在实际测量</w:t>
      </w:r>
      <w:r w:rsidR="00911329">
        <w:rPr>
          <w:rFonts w:hint="eastAsia"/>
        </w:rPr>
        <w:t>计算中，一般用样本标准</w:t>
      </w:r>
      <w:r w:rsidR="000744F3">
        <w:rPr>
          <w:rFonts w:hint="eastAsia"/>
        </w:rPr>
        <w:t>差</w:t>
      </w:r>
      <m:oMath>
        <m:r>
          <w:rPr>
            <w:rFonts w:ascii="Cambria Math" w:hAnsi="Cambria Math"/>
          </w:rPr>
          <m:t>s</m:t>
        </m:r>
      </m:oMath>
      <w:r w:rsidR="000744F3">
        <w:rPr>
          <w:rFonts w:hint="eastAsia"/>
        </w:rPr>
        <w:t>估计</w:t>
      </w:r>
      <w:r w:rsidR="009C0CB1">
        <w:rPr>
          <w:rFonts w:hint="eastAsia"/>
        </w:rPr>
        <w:t>。</w:t>
      </w:r>
      <w:r w:rsidR="00EA6F9A">
        <w:rPr>
          <w:rFonts w:hint="eastAsia"/>
        </w:rPr>
        <w:t>在机械零件加工</w:t>
      </w:r>
      <w:r w:rsidR="00CC7488">
        <w:rPr>
          <w:rFonts w:hint="eastAsia"/>
        </w:rPr>
        <w:t>中，</w:t>
      </w:r>
      <m:oMath>
        <m:r>
          <w:rPr>
            <w:rFonts w:ascii="Cambria Math" w:hAnsi="Cambria Math"/>
          </w:rPr>
          <m:t>USL</m:t>
        </m:r>
      </m:oMath>
      <w:r w:rsidR="00BF5E23">
        <w:rPr>
          <w:rFonts w:hint="eastAsia"/>
        </w:rPr>
        <w:t>与</w:t>
      </w:r>
      <m:oMath>
        <m:r>
          <w:rPr>
            <w:rFonts w:ascii="Cambria Math" w:hAnsi="Cambria Math"/>
          </w:rPr>
          <m:t>LSL</m:t>
        </m:r>
      </m:oMath>
      <w:r w:rsidR="00BF5E23">
        <w:rPr>
          <w:rFonts w:hint="eastAsia"/>
        </w:rPr>
        <w:t>的差值</w:t>
      </w:r>
      <w:r w:rsidR="009730A6">
        <w:rPr>
          <w:rFonts w:hint="eastAsia"/>
        </w:rPr>
        <w:t>表示零件尺寸的公差带</w:t>
      </w:r>
      <w:r w:rsidR="007B0F26">
        <w:rPr>
          <w:rFonts w:hint="eastAsia"/>
        </w:rPr>
        <w:t>，记为</w:t>
      </w:r>
      <m:oMath>
        <m:r>
          <w:rPr>
            <w:rFonts w:ascii="Cambria Math" w:hAnsi="Cambria Math"/>
          </w:rPr>
          <m:t>T</m:t>
        </m:r>
      </m:oMath>
      <w:r w:rsidR="006B60C0">
        <w:rPr>
          <w:rFonts w:hint="eastAsia"/>
        </w:rPr>
        <w:t>，它反映</w:t>
      </w:r>
      <w:r w:rsidR="00AA2FF5">
        <w:rPr>
          <w:rFonts w:hint="eastAsia"/>
        </w:rPr>
        <w:t>对</w:t>
      </w:r>
      <w:r w:rsidR="006B60C0">
        <w:rPr>
          <w:rFonts w:hint="eastAsia"/>
        </w:rPr>
        <w:t>零件</w:t>
      </w:r>
      <w:r w:rsidR="00BC3649">
        <w:rPr>
          <w:rFonts w:hint="eastAsia"/>
        </w:rPr>
        <w:t>加工质量的要求</w:t>
      </w:r>
      <w:r w:rsidR="00EA5ACB">
        <w:rPr>
          <w:rFonts w:hint="eastAsia"/>
        </w:rPr>
        <w:t>。</w:t>
      </w:r>
      <m:oMath>
        <m:r>
          <w:rPr>
            <w:rFonts w:ascii="Cambria Math" w:hAnsi="Cambria Math"/>
          </w:rPr>
          <m:t>σ</m:t>
        </m:r>
      </m:oMath>
      <w:r w:rsidR="00811EF5">
        <w:rPr>
          <w:rFonts w:hint="eastAsia"/>
        </w:rPr>
        <w:t>反映</w:t>
      </w:r>
      <w:r w:rsidR="00683AC4">
        <w:rPr>
          <w:rFonts w:hint="eastAsia"/>
        </w:rPr>
        <w:t>加工工序</w:t>
      </w:r>
      <w:r w:rsidR="00E51A08">
        <w:rPr>
          <w:rFonts w:hint="eastAsia"/>
        </w:rPr>
        <w:t>的</w:t>
      </w:r>
      <w:r w:rsidR="00A065BA">
        <w:rPr>
          <w:rFonts w:hint="eastAsia"/>
        </w:rPr>
        <w:t>质量</w:t>
      </w:r>
      <w:r w:rsidR="00C45ACC">
        <w:rPr>
          <w:rFonts w:hint="eastAsia"/>
        </w:rPr>
        <w:t>，</w:t>
      </w:r>
      <w:r w:rsidR="00591158">
        <w:rPr>
          <w:rFonts w:hint="eastAsia"/>
        </w:rPr>
        <w:t>当</w:t>
      </w:r>
      <w:r w:rsidR="00464207">
        <w:rPr>
          <w:rFonts w:hint="eastAsia"/>
        </w:rPr>
        <w:t>加工</w:t>
      </w:r>
      <w:r w:rsidR="00591158">
        <w:rPr>
          <w:rFonts w:hint="eastAsia"/>
        </w:rPr>
        <w:t>过程处于</w:t>
      </w:r>
      <w:r w:rsidR="002C00CC">
        <w:rPr>
          <w:rFonts w:hint="eastAsia"/>
        </w:rPr>
        <w:t>稳定状态</w:t>
      </w:r>
      <w:r w:rsidR="00591158">
        <w:rPr>
          <w:rFonts w:hint="eastAsia"/>
        </w:rPr>
        <w:t>时，零件加工</w:t>
      </w:r>
      <w:r w:rsidR="00B67F59">
        <w:rPr>
          <w:rFonts w:hint="eastAsia"/>
        </w:rPr>
        <w:t>质量特性</w:t>
      </w:r>
      <w:r w:rsidR="00591158">
        <w:rPr>
          <w:rFonts w:hint="eastAsia"/>
        </w:rPr>
        <w:t>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5E41B4">
        <w:rPr>
          <w:rFonts w:hint="eastAsia"/>
        </w:rPr>
        <w:t>，</w:t>
      </w:r>
      <w:r w:rsidR="00591158" w:rsidRPr="0019645C">
        <w:rPr>
          <w:rFonts w:hint="eastAsia"/>
        </w:rPr>
        <w:t>有</w:t>
      </w:r>
      <w:r w:rsidR="00591158" w:rsidRPr="0019645C">
        <w:rPr>
          <w:rFonts w:hint="eastAsia"/>
        </w:rPr>
        <w:t>99.73%</w:t>
      </w:r>
      <w:r w:rsidR="00591158" w:rsidRPr="0019645C">
        <w:rPr>
          <w:rFonts w:hint="eastAsia"/>
        </w:rPr>
        <w:t>散布在区间</w:t>
      </w:r>
      <m:oMath>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r>
          <w:rPr>
            <w:rFonts w:ascii="Cambria Math" w:hAnsi="Cambria Math"/>
          </w:rPr>
          <m:t>μ</m:t>
        </m:r>
        <m:r>
          <m:rPr>
            <m:sty m:val="p"/>
          </m:rPr>
          <w:rPr>
            <w:rFonts w:ascii="Cambria Math" w:hAnsi="Cambria Math"/>
          </w:rPr>
          <m:t>+3</m:t>
        </m:r>
        <m:r>
          <w:rPr>
            <w:rFonts w:ascii="Cambria Math" w:hAnsi="Cambria Math"/>
          </w:rPr>
          <m:t>σ</m:t>
        </m:r>
        <m:r>
          <m:rPr>
            <m:sty m:val="p"/>
          </m:rPr>
          <w:rPr>
            <w:rFonts w:ascii="Cambria Math" w:hAnsi="Cambria Math"/>
          </w:rPr>
          <m:t>]</m:t>
        </m:r>
      </m:oMath>
      <w:r w:rsidR="00591158" w:rsidRPr="0019645C">
        <w:t>中，</w:t>
      </w:r>
      <w:r w:rsidR="00591158" w:rsidRPr="0019645C">
        <w:rPr>
          <w:rFonts w:hint="eastAsia"/>
        </w:rPr>
        <w:t>即有</w:t>
      </w:r>
      <w:r w:rsidR="00591158" w:rsidRPr="0019645C">
        <w:rPr>
          <w:rFonts w:hint="eastAsia"/>
        </w:rPr>
        <w:t>99.73%</w:t>
      </w:r>
      <w:r w:rsidR="00591158" w:rsidRPr="0019645C">
        <w:rPr>
          <w:rFonts w:hint="eastAsia"/>
        </w:rPr>
        <w:t>的</w:t>
      </w:r>
      <w:r w:rsidR="00591158">
        <w:rPr>
          <w:rFonts w:hint="eastAsia"/>
        </w:rPr>
        <w:t>零件加工尺寸</w:t>
      </w:r>
      <w:r w:rsidR="00591158" w:rsidRPr="0019645C">
        <w:rPr>
          <w:rFonts w:hint="eastAsia"/>
        </w:rPr>
        <w:t>落在</w:t>
      </w:r>
      <m:oMath>
        <m:r>
          <m:rPr>
            <m:sty m:val="p"/>
          </m:rPr>
          <w:rPr>
            <w:rFonts w:ascii="Cambria Math" w:hAnsi="Cambria Math"/>
          </w:rPr>
          <m:t>6</m:t>
        </m:r>
        <m:r>
          <w:rPr>
            <w:rFonts w:ascii="Cambria Math" w:hAnsi="Cambria Math"/>
          </w:rPr>
          <m:t>σ</m:t>
        </m:r>
      </m:oMath>
      <w:r w:rsidR="00591158" w:rsidRPr="0019645C">
        <w:t>的范围内</w:t>
      </w:r>
      <w:r w:rsidR="00591158" w:rsidRPr="0019645C">
        <w:rPr>
          <w:rFonts w:hint="eastAsia"/>
        </w:rPr>
        <w:t>。</w:t>
      </w:r>
      <w:r w:rsidR="001A6E35">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A6E35">
        <w:rPr>
          <w:rFonts w:hint="eastAsia"/>
        </w:rPr>
        <w:t>表征</w:t>
      </w:r>
      <w:r w:rsidR="002214DB">
        <w:rPr>
          <w:rFonts w:hint="eastAsia"/>
        </w:rPr>
        <w:t>的</w:t>
      </w:r>
      <w:r w:rsidR="001A6E35">
        <w:rPr>
          <w:rFonts w:hint="eastAsia"/>
        </w:rPr>
        <w:t>是</w:t>
      </w:r>
      <w:r w:rsidR="000C1668">
        <w:rPr>
          <w:rFonts w:hint="eastAsia"/>
        </w:rPr>
        <w:t>总体</w:t>
      </w:r>
      <w:r w:rsidR="001A6E35">
        <w:rPr>
          <w:rFonts w:hint="eastAsia"/>
        </w:rPr>
        <w:t>均值</w:t>
      </w:r>
      <m:oMath>
        <m:r>
          <w:rPr>
            <w:rFonts w:ascii="Cambria Math" w:hAnsi="Cambria Math"/>
          </w:rPr>
          <m:t>μ</m:t>
        </m:r>
      </m:oMath>
      <w:r w:rsidR="001A6E35">
        <w:rPr>
          <w:rFonts w:hint="eastAsia"/>
        </w:rPr>
        <w:t>与目标值</w:t>
      </w:r>
      <m:oMath>
        <m:r>
          <w:rPr>
            <w:rFonts w:ascii="Cambria Math" w:hAnsi="Cambria Math"/>
          </w:rPr>
          <m:t>M</m:t>
        </m:r>
      </m:oMath>
      <w:r w:rsidR="001A6E35">
        <w:rPr>
          <w:rFonts w:hint="eastAsia"/>
        </w:rPr>
        <w:t>重合的情形，如图</w:t>
      </w:r>
      <w:r w:rsidR="00A843F8">
        <w:rPr>
          <w:rFonts w:hint="eastAsia"/>
        </w:rPr>
        <w:t>2-11</w:t>
      </w:r>
      <w:r w:rsidR="001A6E35">
        <w:rPr>
          <w:rFonts w:hint="eastAsia"/>
        </w:rPr>
        <w:t>所示</w:t>
      </w:r>
      <w:r w:rsidR="00FD2FA2">
        <w:rPr>
          <w:rFonts w:hint="eastAsia"/>
        </w:rPr>
        <w:t>：</w:t>
      </w:r>
    </w:p>
    <w:p w14:paraId="1E95EEC7" w14:textId="1B81B461" w:rsidR="00D52AE8" w:rsidRDefault="00B019AA" w:rsidP="00B019AA">
      <w:pPr>
        <w:pStyle w:val="aff6"/>
      </w:pPr>
      <w:r>
        <w:drawing>
          <wp:inline distT="0" distB="0" distL="0" distR="0" wp14:anchorId="7DCF0F4E" wp14:editId="28ECB252">
            <wp:extent cx="2895600" cy="1781175"/>
            <wp:effectExtent l="0" t="0" r="0" b="9525"/>
            <wp:docPr id="460" name="图片 460" descr="C:\Users\mio\AppData\Local\Microsoft\Windows\INetCache\Content.Word\cp指数.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io\AppData\Local\Microsoft\Windows\INetCache\Content.Word\cp指数.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95600" cy="1781175"/>
                    </a:xfrm>
                    <a:prstGeom prst="rect">
                      <a:avLst/>
                    </a:prstGeom>
                    <a:noFill/>
                    <a:ln>
                      <a:noFill/>
                    </a:ln>
                  </pic:spPr>
                </pic:pic>
              </a:graphicData>
            </a:graphic>
          </wp:inline>
        </w:drawing>
      </w:r>
    </w:p>
    <w:p w14:paraId="0FE9456A" w14:textId="31979CE6" w:rsidR="00907C7C" w:rsidRDefault="00907C7C" w:rsidP="00907C7C">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1</w:t>
      </w:r>
      <w:r w:rsidR="00A44F03">
        <w:fldChar w:fldCharType="end"/>
      </w:r>
    </w:p>
    <w:p w14:paraId="630F2693" w14:textId="3069F0E1" w:rsidR="00D7761D" w:rsidRPr="00E471A2" w:rsidRDefault="00E471A2" w:rsidP="00E471A2">
      <w:pPr>
        <w:pStyle w:val="aff1"/>
      </w:pPr>
      <w:r w:rsidRPr="009D761C">
        <w:rPr>
          <w:rFonts w:hint="eastAsia"/>
        </w:rPr>
        <w:t>过程</w:t>
      </w:r>
      <w:r w:rsidRPr="009D761C">
        <w:t>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174306">
        <w:rPr>
          <w:rFonts w:hint="eastAsia"/>
        </w:rPr>
        <w:t>针对的情形比较理想，</w:t>
      </w:r>
      <w:r w:rsidR="000B66BA">
        <w:rPr>
          <w:rFonts w:hint="eastAsia"/>
        </w:rPr>
        <w:t>在实际加工生产中，</w:t>
      </w:r>
      <w:r w:rsidR="007E47BD">
        <w:rPr>
          <w:rFonts w:hint="eastAsia"/>
        </w:rPr>
        <w:t>总体均值</w:t>
      </w:r>
      <m:oMath>
        <m:r>
          <w:rPr>
            <w:rFonts w:ascii="Cambria Math" w:hAnsi="Cambria Math"/>
          </w:rPr>
          <m:t>μ</m:t>
        </m:r>
      </m:oMath>
      <w:r w:rsidR="007E47BD">
        <w:rPr>
          <w:rFonts w:hint="eastAsia"/>
        </w:rPr>
        <w:t>与目标值</w:t>
      </w:r>
      <m:oMath>
        <m:r>
          <w:rPr>
            <w:rFonts w:ascii="Cambria Math" w:hAnsi="Cambria Math"/>
          </w:rPr>
          <m:t>M</m:t>
        </m:r>
      </m:oMath>
      <w:r w:rsidR="000C77C6">
        <w:rPr>
          <w:rFonts w:hint="eastAsia"/>
        </w:rPr>
        <w:t>存在一定的偏差，</w:t>
      </w:r>
      <w:r w:rsidR="00C46668">
        <w:rPr>
          <w:rFonts w:hint="eastAsia"/>
        </w:rPr>
        <w:t>如图</w:t>
      </w:r>
      <w:r w:rsidR="00C46668">
        <w:rPr>
          <w:rFonts w:hint="eastAsia"/>
        </w:rPr>
        <w:t>2-</w:t>
      </w:r>
      <w:r w:rsidR="00C46668">
        <w:t>12</w:t>
      </w:r>
      <w:r w:rsidR="00C46668">
        <w:rPr>
          <w:rFonts w:hint="eastAsia"/>
        </w:rPr>
        <w:t>所示</w:t>
      </w:r>
      <w:r w:rsidR="00A4154B">
        <w:rPr>
          <w:rFonts w:hint="eastAsia"/>
        </w:rPr>
        <w:t>：</w:t>
      </w:r>
    </w:p>
    <w:p w14:paraId="6F55CFB3" w14:textId="1067F402" w:rsidR="00E57D18" w:rsidRDefault="005F582B" w:rsidP="005F582B">
      <w:pPr>
        <w:pStyle w:val="aff6"/>
      </w:pPr>
      <w:r w:rsidRPr="005F582B">
        <w:lastRenderedPageBreak/>
        <w:drawing>
          <wp:inline distT="0" distB="0" distL="0" distR="0" wp14:anchorId="12422027" wp14:editId="0F1252A9">
            <wp:extent cx="3667125" cy="2258695"/>
            <wp:effectExtent l="0" t="0" r="9525" b="8255"/>
            <wp:docPr id="458" name="图片 458" descr="C:\Users\mio\AppData\Local\Microsoft\Windows\INetCache\Content.Word\第二章cpk指数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io\AppData\Local\Microsoft\Windows\INetCache\Content.Word\第二章cpk指数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r="33848"/>
                    <a:stretch/>
                  </pic:blipFill>
                  <pic:spPr bwMode="auto">
                    <a:xfrm>
                      <a:off x="0" y="0"/>
                      <a:ext cx="3667169" cy="2258722"/>
                    </a:xfrm>
                    <a:prstGeom prst="rect">
                      <a:avLst/>
                    </a:prstGeom>
                    <a:noFill/>
                    <a:ln>
                      <a:noFill/>
                    </a:ln>
                    <a:extLst>
                      <a:ext uri="{53640926-AAD7-44D8-BBD7-CCE9431645EC}">
                        <a14:shadowObscured xmlns:a14="http://schemas.microsoft.com/office/drawing/2010/main"/>
                      </a:ext>
                    </a:extLst>
                  </pic:spPr>
                </pic:pic>
              </a:graphicData>
            </a:graphic>
          </wp:inline>
        </w:drawing>
      </w:r>
    </w:p>
    <w:p w14:paraId="2CE1EE79" w14:textId="7E2BDA2F" w:rsidR="002F21D6" w:rsidRDefault="002F21D6" w:rsidP="00E57D18">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2</w:t>
      </w:r>
      <w:r w:rsidR="00A44F03">
        <w:fldChar w:fldCharType="end"/>
      </w:r>
      <w:r w:rsidR="00447C5B">
        <w:t xml:space="preserve"> </w:t>
      </w:r>
      <w:r w:rsidR="000916A2">
        <w:rPr>
          <w:rFonts w:hint="eastAsia"/>
        </w:rPr>
        <w:t>总体均值</w:t>
      </w:r>
      <m:oMath>
        <m:r>
          <w:rPr>
            <w:rFonts w:ascii="Cambria Math" w:hAnsi="Cambria Math"/>
          </w:rPr>
          <m:t>μ</m:t>
        </m:r>
      </m:oMath>
      <w:r w:rsidR="00391277">
        <w:rPr>
          <w:rFonts w:hint="eastAsia"/>
        </w:rPr>
        <w:t>偏移</w:t>
      </w:r>
      <w:r w:rsidR="000916A2">
        <w:rPr>
          <w:rFonts w:hint="eastAsia"/>
        </w:rPr>
        <w:t>时的</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447C5B">
        <w:rPr>
          <w:rFonts w:hint="eastAsia"/>
        </w:rPr>
        <w:t>指数</w:t>
      </w:r>
      <w:r w:rsidR="00391277">
        <w:rPr>
          <w:rFonts w:hint="eastAsia"/>
        </w:rPr>
        <w:t xml:space="preserve"> </w:t>
      </w:r>
    </w:p>
    <w:p w14:paraId="69C517B4" w14:textId="2369B666" w:rsidR="00AA0588" w:rsidRDefault="00AA0588" w:rsidP="003B0980">
      <w:pPr>
        <w:pStyle w:val="aff1"/>
      </w:pPr>
      <w:r>
        <w:rPr>
          <w:rFonts w:hint="eastAsia"/>
        </w:rPr>
        <w:t>Kane</w:t>
      </w:r>
      <w:r>
        <w:rPr>
          <w:rFonts w:hint="eastAsia"/>
        </w:rPr>
        <w:t>于</w:t>
      </w:r>
      <w:r>
        <w:rPr>
          <w:rFonts w:hint="eastAsia"/>
        </w:rPr>
        <w:t>1986</w:t>
      </w:r>
      <w:r>
        <w:rPr>
          <w:rFonts w:hint="eastAsia"/>
        </w:rPr>
        <w:t>年针对</w:t>
      </w:r>
      <w:r w:rsidR="003F163F">
        <w:rPr>
          <w:rFonts w:hint="eastAsia"/>
        </w:rPr>
        <w:t>总体均值</w:t>
      </w:r>
      <m:oMath>
        <m:r>
          <w:rPr>
            <w:rFonts w:ascii="Cambria Math" w:hAnsi="Cambria Math"/>
          </w:rPr>
          <m:t>μ</m:t>
        </m:r>
      </m:oMath>
      <w:r w:rsidR="003F163F">
        <w:rPr>
          <w:rFonts w:hint="eastAsia"/>
        </w:rPr>
        <w:t>与目标值</w:t>
      </w:r>
      <m:oMath>
        <m:r>
          <w:rPr>
            <w:rFonts w:ascii="Cambria Math" w:hAnsi="Cambria Math"/>
          </w:rPr>
          <m:t>M</m:t>
        </m:r>
      </m:oMath>
      <w:r w:rsidR="003F163F">
        <w:rPr>
          <w:rFonts w:hint="eastAsia"/>
        </w:rPr>
        <w:t>有偏差的情况，提出修正的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0D36">
        <w:rPr>
          <w:rFonts w:hint="eastAsia"/>
        </w:rPr>
        <w:t>，其模型公式如公式</w:t>
      </w:r>
      <w:r w:rsidR="00F80F63">
        <w:rPr>
          <w:rFonts w:hint="eastAsia"/>
        </w:rPr>
        <w:t>(</w:t>
      </w:r>
      <w:r w:rsidR="008E0D36">
        <w:rPr>
          <w:rFonts w:hint="eastAsia"/>
        </w:rPr>
        <w:t>2.2</w:t>
      </w:r>
      <w:r w:rsidR="00F80F63">
        <w:t>)</w:t>
      </w:r>
      <w:r w:rsidR="008E0D36">
        <w:rPr>
          <w:rFonts w:hint="eastAsia"/>
        </w:rPr>
        <w:t>所</w:t>
      </w:r>
      <w:commentRangeStart w:id="43"/>
      <w:r w:rsidR="008E0D36">
        <w:rPr>
          <w:rFonts w:hint="eastAsia"/>
        </w:rPr>
        <w:t>示</w:t>
      </w:r>
      <w:commentRangeEnd w:id="43"/>
      <w:r w:rsidR="008E0D36">
        <w:rPr>
          <w:rStyle w:val="af8"/>
        </w:rPr>
        <w:commentReference w:id="43"/>
      </w:r>
      <w:r w:rsidR="008E0D36">
        <w:rPr>
          <w:rFonts w:hint="eastAsia"/>
        </w:rPr>
        <w:t>：</w:t>
      </w:r>
    </w:p>
    <w:p w14:paraId="0D0C3100" w14:textId="4BCEE015" w:rsidR="003C0F59" w:rsidRDefault="00462558" w:rsidP="00E61187">
      <w:pPr>
        <w:pStyle w:val="aff1"/>
        <w:jc w:val="right"/>
      </w:pP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hint="eastAsia"/>
          </w:rPr>
          <m:t>=</m:t>
        </m:r>
        <m:f>
          <m:fPr>
            <m:ctrlPr>
              <w:rPr>
                <w:rFonts w:ascii="Cambria Math" w:hAnsi="Cambria Math"/>
              </w:rPr>
            </m:ctrlPr>
          </m:fPr>
          <m:num>
            <m:r>
              <w:rPr>
                <w:rFonts w:ascii="Cambria Math" w:hAnsi="Cambria Math"/>
              </w:rPr>
              <m:t>T-2</m:t>
            </m:r>
            <m:d>
              <m:dPr>
                <m:begChr m:val="|"/>
                <m:endChr m:val="|"/>
                <m:ctrlPr>
                  <w:rPr>
                    <w:rFonts w:ascii="Cambria Math" w:hAnsi="Cambria Math"/>
                    <w:i/>
                  </w:rPr>
                </m:ctrlPr>
              </m:dPr>
              <m:e>
                <m:r>
                  <w:rPr>
                    <w:rFonts w:ascii="Cambria Math" w:hAnsi="Cambria Math"/>
                  </w:rPr>
                  <m:t>M-μ</m:t>
                </m:r>
              </m:e>
            </m:d>
          </m:num>
          <m:den>
            <m:r>
              <w:rPr>
                <w:rFonts w:ascii="Cambria Math" w:hAnsi="Cambria Math"/>
              </w:rPr>
              <m:t>6σ</m:t>
            </m:r>
          </m:den>
        </m:f>
        <m:r>
          <w:rPr>
            <w:rFonts w:ascii="Cambria Math" w:hAnsi="Cambria Math"/>
          </w:rPr>
          <m:t>=(1-k)</m:t>
        </m:r>
        <m:sSub>
          <m:sSubPr>
            <m:ctrlPr>
              <w:rPr>
                <w:rFonts w:ascii="Cambria Math" w:hAnsi="Cambria Math"/>
              </w:rPr>
            </m:ctrlPr>
          </m:sSubPr>
          <m:e>
            <m:r>
              <w:rPr>
                <w:rFonts w:ascii="Cambria Math" w:hAnsi="Cambria Math"/>
              </w:rPr>
              <m:t>C</m:t>
            </m:r>
          </m:e>
          <m:sub>
            <m:r>
              <w:rPr>
                <w:rFonts w:ascii="Cambria Math" w:hAnsi="Cambria Math"/>
              </w:rPr>
              <m:t>p</m:t>
            </m:r>
          </m:sub>
        </m:sSub>
      </m:oMath>
      <w:r w:rsidR="003C0F59">
        <w:rPr>
          <w:rFonts w:hint="eastAsia"/>
        </w:rPr>
        <w:t xml:space="preserve"> </w:t>
      </w:r>
      <w:r w:rsidR="00D07E51">
        <w:t xml:space="preserve">  </w:t>
      </w:r>
      <w:r w:rsidR="003C0F59">
        <w:t xml:space="preserve">                       (</w:t>
      </w:r>
      <w:fldSimple w:instr=" STYLEREF 1 \s ">
        <w:r w:rsidR="00D511F6">
          <w:rPr>
            <w:noProof/>
          </w:rPr>
          <w:t>2</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2</w:t>
      </w:r>
      <w:r w:rsidR="009C76B2">
        <w:fldChar w:fldCharType="end"/>
      </w:r>
      <w:r w:rsidR="003C0F59">
        <w:t>)</w:t>
      </w:r>
    </w:p>
    <w:p w14:paraId="73D051F6" w14:textId="27CE5DDA" w:rsidR="00140230" w:rsidRDefault="007649E2" w:rsidP="007649E2">
      <w:pPr>
        <w:pStyle w:val="aff1"/>
      </w:pPr>
      <w:r>
        <w:rPr>
          <w:rFonts w:hint="eastAsia"/>
        </w:rPr>
        <w:t>式中，</w:t>
      </w:r>
      <m:oMath>
        <m:r>
          <w:rPr>
            <w:rFonts w:ascii="Cambria Math" w:hAnsi="Cambria Math"/>
          </w:rPr>
          <m:t>k=</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r>
                  <w:rPr>
                    <w:rFonts w:ascii="Cambria Math" w:hAnsi="Cambria Math"/>
                  </w:rPr>
                  <m:t>M-μ</m:t>
                </m:r>
              </m:e>
            </m:d>
          </m:num>
          <m:den>
            <m:r>
              <w:rPr>
                <w:rFonts w:ascii="Cambria Math" w:hAnsi="Cambria Math"/>
              </w:rPr>
              <m:t>T</m:t>
            </m:r>
          </m:den>
        </m:f>
      </m:oMath>
      <w:r w:rsidR="005030B9">
        <w:rPr>
          <w:rFonts w:hint="eastAsia"/>
        </w:rPr>
        <w:t>，用于衡量</w:t>
      </w:r>
      <w:r w:rsidR="00B2751C">
        <w:rPr>
          <w:rFonts w:hint="eastAsia"/>
        </w:rPr>
        <w:t>总体均值</w:t>
      </w:r>
      <m:oMath>
        <m:r>
          <w:rPr>
            <w:rFonts w:ascii="Cambria Math" w:hAnsi="Cambria Math"/>
          </w:rPr>
          <m:t>μ</m:t>
        </m:r>
      </m:oMath>
      <w:r w:rsidR="00B2751C">
        <w:rPr>
          <w:rFonts w:hint="eastAsia"/>
        </w:rPr>
        <w:t>相对于目标值</w:t>
      </w:r>
      <m:oMath>
        <m:r>
          <w:rPr>
            <w:rFonts w:ascii="Cambria Math" w:hAnsi="Cambria Math"/>
          </w:rPr>
          <m:t>M</m:t>
        </m:r>
      </m:oMath>
      <w:r w:rsidR="00B2751C">
        <w:rPr>
          <w:rFonts w:hint="eastAsia"/>
        </w:rPr>
        <w:t>的偏离程度。</w:t>
      </w:r>
      <w:r w:rsidR="00140230">
        <w:rPr>
          <w:rFonts w:hint="eastAsia"/>
        </w:rPr>
        <w:t>当</w:t>
      </w:r>
      <w:r w:rsidR="00596DED">
        <w:rPr>
          <w:rFonts w:hint="eastAsia"/>
        </w:rPr>
        <w:t>总体均值</w:t>
      </w:r>
      <m:oMath>
        <m:r>
          <w:rPr>
            <w:rFonts w:ascii="Cambria Math" w:hAnsi="Cambria Math"/>
          </w:rPr>
          <m:t>μ</m:t>
        </m:r>
      </m:oMath>
      <w:r w:rsidR="00596DED">
        <w:rPr>
          <w:rFonts w:hint="eastAsia"/>
        </w:rPr>
        <w:t>与目标值</w:t>
      </w:r>
      <m:oMath>
        <m:r>
          <w:rPr>
            <w:rFonts w:ascii="Cambria Math" w:hAnsi="Cambria Math"/>
          </w:rPr>
          <m:t>M</m:t>
        </m:r>
      </m:oMath>
      <w:r w:rsidR="00596DED">
        <w:rPr>
          <w:rFonts w:hint="eastAsia"/>
        </w:rPr>
        <w:t>相等时，</w:t>
      </w:r>
      <m:oMath>
        <m:r>
          <w:rPr>
            <w:rFonts w:ascii="Cambria Math" w:hAnsi="Cambria Math"/>
          </w:rPr>
          <m:t>k=0</m:t>
        </m:r>
      </m:oMath>
      <w:r w:rsidR="009A14F8">
        <w:rPr>
          <w:rFonts w:hint="eastAsia"/>
        </w:rPr>
        <w:t>，</w:t>
      </w:r>
      <w:r w:rsidR="005B573A">
        <w:rPr>
          <w:rFonts w:hint="eastAsia"/>
        </w:rPr>
        <w:t>此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741CB3">
        <w:rPr>
          <w:rFonts w:hint="eastAsia"/>
        </w:rPr>
        <w:t>。当</w:t>
      </w:r>
      <m:oMath>
        <m:r>
          <m:rPr>
            <m:sty m:val="p"/>
          </m:rPr>
          <w:rPr>
            <w:rFonts w:ascii="Cambria Math" w:hAnsi="Cambria Math"/>
          </w:rPr>
          <m:t>0&lt;k&lt;1</m:t>
        </m:r>
      </m:oMath>
      <w:r w:rsidR="00741CB3">
        <w:rPr>
          <w:rFonts w:hint="eastAsia"/>
        </w:rPr>
        <w:t>时，显然有</w:t>
      </w:r>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m:t>
        </m:r>
        <m:sSub>
          <m:sSubPr>
            <m:ctrlPr>
              <w:rPr>
                <w:rFonts w:ascii="Cambria Math" w:hAnsi="Cambria Math"/>
              </w:rPr>
            </m:ctrlPr>
          </m:sSubPr>
          <m:e>
            <m:r>
              <w:rPr>
                <w:rFonts w:ascii="Cambria Math" w:hAnsi="Cambria Math"/>
              </w:rPr>
              <m:t>C</m:t>
            </m:r>
          </m:e>
          <m:sub>
            <m:r>
              <w:rPr>
                <w:rFonts w:ascii="Cambria Math" w:hAnsi="Cambria Math"/>
              </w:rPr>
              <m:t>p</m:t>
            </m:r>
          </m:sub>
        </m:sSub>
      </m:oMath>
      <w:r w:rsidR="002A7C9B">
        <w:rPr>
          <w:rFonts w:hint="eastAsia"/>
        </w:rPr>
        <w:t>。</w:t>
      </w:r>
      <w:r w:rsidR="008B33A1">
        <w:rPr>
          <w:rFonts w:hint="eastAsia"/>
        </w:rPr>
        <w:t>当</w:t>
      </w:r>
      <m:oMath>
        <m:r>
          <w:rPr>
            <w:rFonts w:ascii="Cambria Math" w:hAnsi="Cambria Math"/>
          </w:rPr>
          <m:t>k=1</m:t>
        </m:r>
      </m:oMath>
      <w:r w:rsidR="008B33A1">
        <w:rPr>
          <w:rFonts w:hint="eastAsia"/>
        </w:rPr>
        <w:t>时，</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hint="eastAsia"/>
          </w:rPr>
          <m:t>=</m:t>
        </m:r>
        <m:r>
          <w:rPr>
            <w:rFonts w:ascii="Cambria Math" w:hAnsi="Cambria Math"/>
          </w:rPr>
          <m:t>0</m:t>
        </m:r>
      </m:oMath>
      <w:r w:rsidR="00001642">
        <w:rPr>
          <w:rFonts w:hint="eastAsia"/>
        </w:rPr>
        <w:t>，</w:t>
      </w:r>
      <w:r w:rsidR="00527751">
        <w:rPr>
          <w:rFonts w:hint="eastAsia"/>
        </w:rPr>
        <w:t>总体均值</w:t>
      </w:r>
      <m:oMath>
        <m:r>
          <w:rPr>
            <w:rFonts w:ascii="Cambria Math" w:hAnsi="Cambria Math"/>
          </w:rPr>
          <m:t>μ</m:t>
        </m:r>
      </m:oMath>
      <w:r w:rsidR="00907130">
        <w:rPr>
          <w:rFonts w:hint="eastAsia"/>
        </w:rPr>
        <w:t>偏移</w:t>
      </w:r>
      <w:r w:rsidR="00CE37CF">
        <w:rPr>
          <w:rFonts w:hint="eastAsia"/>
        </w:rPr>
        <w:t>到</w:t>
      </w:r>
      <w:r w:rsidR="00CE37CF" w:rsidRPr="0019645C">
        <w:rPr>
          <w:rFonts w:hint="eastAsia"/>
        </w:rPr>
        <w:t>零件</w:t>
      </w:r>
      <w:r w:rsidR="00CE37CF">
        <w:rPr>
          <w:rFonts w:hint="eastAsia"/>
        </w:rPr>
        <w:t>加工尺寸上限值或下限值</w:t>
      </w:r>
      <w:r w:rsidR="005E193E">
        <w:rPr>
          <w:rFonts w:hint="eastAsia"/>
        </w:rPr>
        <w:t>，</w:t>
      </w:r>
      <w:r w:rsidR="00186537">
        <w:rPr>
          <w:rFonts w:hint="eastAsia"/>
        </w:rPr>
        <w:t>过程能力严重不足。</w:t>
      </w:r>
    </w:p>
    <w:p w14:paraId="43E79F0D" w14:textId="322E60D4" w:rsidR="008E2B25" w:rsidRDefault="008A267E" w:rsidP="008E2B25">
      <w:pPr>
        <w:pStyle w:val="aff1"/>
      </w:pPr>
      <w:r>
        <w:rPr>
          <w:rFonts w:hint="eastAsia"/>
        </w:rPr>
        <w:t>对公式</w:t>
      </w:r>
      <w:r>
        <w:rPr>
          <w:rFonts w:hint="eastAsia"/>
        </w:rPr>
        <w:t>2.</w:t>
      </w:r>
      <w:r>
        <w:t>2</w:t>
      </w:r>
      <w:r>
        <w:rPr>
          <w:rFonts w:hint="eastAsia"/>
        </w:rPr>
        <w:t>分析可知，影响汽车关键零部件加工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的因素包括零件公差带大小，零件尺寸总体均值和零件尺寸的标准差。零件公差带一般根据客户需求设定，不能轻易改变，故只能通过优化生产工艺，减小零件尺寸总体均值与目标值的差距，降低零件尺寸标准差来提高过程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w:t>
      </w:r>
      <w:r w:rsidR="008E2B25" w:rsidRPr="00BA305E">
        <w:rPr>
          <w:rFonts w:hint="eastAsia"/>
        </w:rPr>
        <w:t>过程</w:t>
      </w:r>
      <w:r w:rsidR="008E2B25" w:rsidRPr="00BA305E">
        <w:t>能力指数</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8E2B25">
        <w:rPr>
          <w:rFonts w:hint="eastAsia"/>
        </w:rPr>
        <w:t>等级评定及处理原则如表</w:t>
      </w:r>
      <w:r w:rsidR="008E2B25">
        <w:rPr>
          <w:rFonts w:hint="eastAsia"/>
        </w:rPr>
        <w:t>2.1</w:t>
      </w:r>
      <w:r w:rsidR="008E2B25">
        <w:rPr>
          <w:rFonts w:hint="eastAsia"/>
        </w:rPr>
        <w:t>所示：</w:t>
      </w:r>
    </w:p>
    <w:p w14:paraId="27CD7C3B" w14:textId="116290A7" w:rsidR="008E2B25" w:rsidRDefault="008E2B25" w:rsidP="008E2B25">
      <w:pPr>
        <w:pStyle w:val="aff3"/>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511F6">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511F6">
        <w:rPr>
          <w:noProof/>
        </w:rPr>
        <w:t>1</w:t>
      </w:r>
      <w:r>
        <w:fldChar w:fldCharType="end"/>
      </w:r>
      <w:r>
        <w:t xml:space="preserve"> </w:t>
      </w:r>
      <m:oMath>
        <m:sSub>
          <m:sSubPr>
            <m:ctrlPr>
              <w:rPr>
                <w:rFonts w:ascii="Cambria Math" w:hAnsi="Cambria Math"/>
              </w:rPr>
            </m:ctrlPr>
          </m:sSubPr>
          <m:e>
            <m:r>
              <w:rPr>
                <w:rFonts w:ascii="Cambria Math" w:hAnsi="Cambria Math"/>
              </w:rPr>
              <m:t>C</m:t>
            </m:r>
          </m:e>
          <m:sub>
            <m:r>
              <w:rPr>
                <w:rFonts w:ascii="Cambria Math" w:hAnsi="Cambria Math"/>
              </w:rPr>
              <m:t>pk</m:t>
            </m:r>
          </m:sub>
        </m:sSub>
      </m:oMath>
      <w:r>
        <w:rPr>
          <w:rFonts w:hint="eastAsia"/>
        </w:rPr>
        <w:t>等级评定及处理原则</w:t>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40"/>
        <w:gridCol w:w="2330"/>
        <w:gridCol w:w="1492"/>
        <w:gridCol w:w="2884"/>
      </w:tblGrid>
      <w:tr w:rsidR="008E2B25" w:rsidRPr="00A44866" w14:paraId="58E82F87" w14:textId="77777777" w:rsidTr="00141BB5">
        <w:tc>
          <w:tcPr>
            <w:tcW w:w="2240" w:type="dxa"/>
            <w:tcBorders>
              <w:top w:val="single" w:sz="4" w:space="0" w:color="auto"/>
              <w:bottom w:val="single" w:sz="4" w:space="0" w:color="auto"/>
            </w:tcBorders>
          </w:tcPr>
          <w:p w14:paraId="1123BA5B" w14:textId="77777777" w:rsidR="008E2B25" w:rsidRPr="00A44866" w:rsidRDefault="008E2B25" w:rsidP="00141BB5">
            <w:pPr>
              <w:pStyle w:val="aff6"/>
            </w:pPr>
            <w:r w:rsidRPr="00A44866">
              <w:rPr>
                <w:rFonts w:hint="eastAsia"/>
              </w:rPr>
              <w:t>等级</w:t>
            </w:r>
          </w:p>
        </w:tc>
        <w:tc>
          <w:tcPr>
            <w:tcW w:w="2330" w:type="dxa"/>
            <w:tcBorders>
              <w:top w:val="single" w:sz="4" w:space="0" w:color="auto"/>
              <w:bottom w:val="single" w:sz="4" w:space="0" w:color="auto"/>
            </w:tcBorders>
          </w:tcPr>
          <w:p w14:paraId="22B0DD26" w14:textId="77777777" w:rsidR="008E2B25" w:rsidRPr="00A44866" w:rsidRDefault="008E2B25" w:rsidP="00141BB5">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oMath>
            </m:oMathPara>
          </w:p>
        </w:tc>
        <w:tc>
          <w:tcPr>
            <w:tcW w:w="1492" w:type="dxa"/>
            <w:tcBorders>
              <w:top w:val="single" w:sz="4" w:space="0" w:color="auto"/>
              <w:bottom w:val="single" w:sz="4" w:space="0" w:color="auto"/>
            </w:tcBorders>
          </w:tcPr>
          <w:p w14:paraId="7620B519" w14:textId="77777777" w:rsidR="008E2B25" w:rsidRPr="00A44866" w:rsidRDefault="008E2B25" w:rsidP="00141BB5">
            <w:pPr>
              <w:pStyle w:val="aff6"/>
            </w:pPr>
            <w:r w:rsidRPr="00A44866">
              <w:rPr>
                <w:rFonts w:hint="eastAsia"/>
              </w:rPr>
              <w:t>含义</w:t>
            </w:r>
          </w:p>
        </w:tc>
        <w:tc>
          <w:tcPr>
            <w:tcW w:w="2884" w:type="dxa"/>
            <w:tcBorders>
              <w:top w:val="single" w:sz="4" w:space="0" w:color="auto"/>
              <w:bottom w:val="single" w:sz="4" w:space="0" w:color="auto"/>
            </w:tcBorders>
          </w:tcPr>
          <w:p w14:paraId="5FD0660F" w14:textId="77777777" w:rsidR="008E2B25" w:rsidRPr="00A44866" w:rsidRDefault="008E2B25" w:rsidP="00141BB5">
            <w:pPr>
              <w:pStyle w:val="aff6"/>
            </w:pPr>
            <w:r w:rsidRPr="00A44866">
              <w:rPr>
                <w:rFonts w:hint="eastAsia"/>
              </w:rPr>
              <w:t>处理原则</w:t>
            </w:r>
          </w:p>
        </w:tc>
      </w:tr>
      <w:tr w:rsidR="008E2B25" w:rsidRPr="00A44866" w14:paraId="435F6C39" w14:textId="77777777" w:rsidTr="00141BB5">
        <w:tc>
          <w:tcPr>
            <w:tcW w:w="2240" w:type="dxa"/>
            <w:tcBorders>
              <w:top w:val="single" w:sz="4" w:space="0" w:color="auto"/>
            </w:tcBorders>
          </w:tcPr>
          <w:p w14:paraId="5E744554" w14:textId="77777777" w:rsidR="008E2B25" w:rsidRPr="00A44866" w:rsidRDefault="008E2B25" w:rsidP="00141BB5">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r>
                      <m:rPr>
                        <m:sty m:val="p"/>
                      </m:rPr>
                      <w:rPr>
                        <w:rFonts w:ascii="Cambria Math" w:hAnsi="Cambria Math" w:hint="eastAsia"/>
                      </w:rPr>
                      <m:t>+</m:t>
                    </m:r>
                  </m:sup>
                </m:sSup>
              </m:oMath>
            </m:oMathPara>
          </w:p>
        </w:tc>
        <w:tc>
          <w:tcPr>
            <w:tcW w:w="2330" w:type="dxa"/>
            <w:tcBorders>
              <w:top w:val="single" w:sz="4" w:space="0" w:color="auto"/>
            </w:tcBorders>
          </w:tcPr>
          <w:p w14:paraId="2D9487F3" w14:textId="77777777" w:rsidR="008E2B25" w:rsidRPr="00A44866" w:rsidRDefault="008E2B25" w:rsidP="00141BB5">
            <w:pPr>
              <w:pStyle w:val="aff6"/>
            </w:pPr>
            <m:oMathPara>
              <m:oMath>
                <m:r>
                  <m:rPr>
                    <m:sty m:val="p"/>
                  </m:rPr>
                  <w:rPr>
                    <w:rFonts w:ascii="Cambria Math" w:hAnsi="Cambria Math"/>
                  </w:rPr>
                  <m:t>≥2.0</m:t>
                </m:r>
              </m:oMath>
            </m:oMathPara>
          </w:p>
        </w:tc>
        <w:tc>
          <w:tcPr>
            <w:tcW w:w="1492" w:type="dxa"/>
            <w:tcBorders>
              <w:top w:val="single" w:sz="4" w:space="0" w:color="auto"/>
            </w:tcBorders>
          </w:tcPr>
          <w:p w14:paraId="3630465A" w14:textId="77777777" w:rsidR="008E2B25" w:rsidRPr="00A44866" w:rsidRDefault="008E2B25" w:rsidP="00141BB5">
            <w:pPr>
              <w:pStyle w:val="aff6"/>
            </w:pPr>
            <w:r w:rsidRPr="00A44866">
              <w:rPr>
                <w:rFonts w:hint="eastAsia"/>
              </w:rPr>
              <w:t>特优</w:t>
            </w:r>
            <w:r w:rsidRPr="00A44866">
              <w:rPr>
                <w:rFonts w:hint="eastAsia"/>
              </w:rPr>
              <w:t xml:space="preserve"> </w:t>
            </w:r>
          </w:p>
        </w:tc>
        <w:tc>
          <w:tcPr>
            <w:tcW w:w="2884" w:type="dxa"/>
            <w:tcBorders>
              <w:top w:val="single" w:sz="4" w:space="0" w:color="auto"/>
            </w:tcBorders>
          </w:tcPr>
          <w:p w14:paraId="7507B2B3" w14:textId="77777777" w:rsidR="008E2B25" w:rsidRPr="00A44866" w:rsidRDefault="008E2B25" w:rsidP="00141BB5">
            <w:pPr>
              <w:pStyle w:val="aff6"/>
            </w:pPr>
            <w:r w:rsidRPr="00A44866">
              <w:rPr>
                <w:rFonts w:hint="eastAsia"/>
              </w:rPr>
              <w:t>可考虑降低成本</w:t>
            </w:r>
          </w:p>
        </w:tc>
      </w:tr>
      <w:tr w:rsidR="008E2B25" w:rsidRPr="00A44866" w14:paraId="4326E4DD" w14:textId="77777777" w:rsidTr="00141BB5">
        <w:tc>
          <w:tcPr>
            <w:tcW w:w="2240" w:type="dxa"/>
          </w:tcPr>
          <w:p w14:paraId="3EC78F76" w14:textId="77777777" w:rsidR="008E2B25" w:rsidRPr="00A44866" w:rsidRDefault="008E2B25" w:rsidP="00141BB5">
            <w:pPr>
              <w:pStyle w:val="aff6"/>
            </w:pPr>
            <m:oMathPara>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m:oMathPara>
          </w:p>
        </w:tc>
        <w:tc>
          <w:tcPr>
            <w:tcW w:w="2330" w:type="dxa"/>
          </w:tcPr>
          <w:p w14:paraId="08D78A05" w14:textId="77777777" w:rsidR="008E2B25" w:rsidRPr="00A44866" w:rsidRDefault="008E2B25" w:rsidP="00141BB5">
            <w:pPr>
              <w:pStyle w:val="aff6"/>
            </w:pPr>
            <m:oMathPara>
              <m:oMath>
                <m:r>
                  <m:rPr>
                    <m:sty m:val="p"/>
                  </m:rPr>
                  <w:rPr>
                    <w:rFonts w:ascii="Cambria Math" w:hAnsi="Cambria Math"/>
                  </w:rPr>
                  <m:t>1.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2.0</m:t>
                </m:r>
              </m:oMath>
            </m:oMathPara>
          </w:p>
        </w:tc>
        <w:tc>
          <w:tcPr>
            <w:tcW w:w="1492" w:type="dxa"/>
          </w:tcPr>
          <w:p w14:paraId="4FD6A7B9" w14:textId="77777777" w:rsidR="008E2B25" w:rsidRPr="00A44866" w:rsidRDefault="008E2B25" w:rsidP="00141BB5">
            <w:pPr>
              <w:pStyle w:val="aff6"/>
            </w:pPr>
            <w:r w:rsidRPr="00A44866">
              <w:rPr>
                <w:rFonts w:hint="eastAsia"/>
              </w:rPr>
              <w:t>优</w:t>
            </w:r>
            <w:r w:rsidRPr="00A44866">
              <w:rPr>
                <w:rFonts w:hint="eastAsia"/>
              </w:rPr>
              <w:t xml:space="preserve"> </w:t>
            </w:r>
          </w:p>
        </w:tc>
        <w:tc>
          <w:tcPr>
            <w:tcW w:w="2884" w:type="dxa"/>
          </w:tcPr>
          <w:p w14:paraId="78ED501A" w14:textId="77777777" w:rsidR="008E2B25" w:rsidRPr="00A44866" w:rsidRDefault="008E2B25" w:rsidP="00141BB5">
            <w:pPr>
              <w:pStyle w:val="aff6"/>
            </w:pPr>
            <w:r w:rsidRPr="00A44866">
              <w:rPr>
                <w:rFonts w:hint="eastAsia"/>
              </w:rPr>
              <w:t>保持</w:t>
            </w:r>
          </w:p>
        </w:tc>
      </w:tr>
      <w:tr w:rsidR="008E2B25" w:rsidRPr="00A44866" w14:paraId="6ECD9402" w14:textId="77777777" w:rsidTr="00141BB5">
        <w:tc>
          <w:tcPr>
            <w:tcW w:w="2240" w:type="dxa"/>
          </w:tcPr>
          <w:p w14:paraId="4626D005" w14:textId="77777777" w:rsidR="008E2B25" w:rsidRPr="00A44866" w:rsidRDefault="008E2B25" w:rsidP="00141BB5">
            <w:pPr>
              <w:pStyle w:val="aff6"/>
            </w:pPr>
            <m:oMathPara>
              <m:oMath>
                <m:r>
                  <w:rPr>
                    <w:rFonts w:ascii="Cambria Math" w:hAnsi="Cambria Math"/>
                  </w:rPr>
                  <w:lastRenderedPageBreak/>
                  <m:t>A</m:t>
                </m:r>
              </m:oMath>
            </m:oMathPara>
          </w:p>
        </w:tc>
        <w:tc>
          <w:tcPr>
            <w:tcW w:w="2330" w:type="dxa"/>
          </w:tcPr>
          <w:p w14:paraId="5A073292" w14:textId="77777777" w:rsidR="008E2B25" w:rsidRPr="00A44866" w:rsidRDefault="008E2B25" w:rsidP="00141BB5">
            <w:pPr>
              <w:pStyle w:val="aff6"/>
            </w:pPr>
            <m:oMathPara>
              <m:oMath>
                <m:r>
                  <m:rPr>
                    <m:sty m:val="p"/>
                  </m:rPr>
                  <w:rPr>
                    <w:rFonts w:ascii="Cambria Math" w:hAnsi="Cambria Math"/>
                  </w:rPr>
                  <m:t>1.3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67</m:t>
                </m:r>
              </m:oMath>
            </m:oMathPara>
          </w:p>
        </w:tc>
        <w:tc>
          <w:tcPr>
            <w:tcW w:w="1492" w:type="dxa"/>
          </w:tcPr>
          <w:p w14:paraId="612BF450" w14:textId="77777777" w:rsidR="008E2B25" w:rsidRPr="00A44866" w:rsidRDefault="008E2B25" w:rsidP="00141BB5">
            <w:pPr>
              <w:pStyle w:val="aff6"/>
            </w:pPr>
            <w:r w:rsidRPr="00A44866">
              <w:rPr>
                <w:rFonts w:hint="eastAsia"/>
              </w:rPr>
              <w:t>良</w:t>
            </w:r>
          </w:p>
        </w:tc>
        <w:tc>
          <w:tcPr>
            <w:tcW w:w="2884" w:type="dxa"/>
          </w:tcPr>
          <w:p w14:paraId="6E4882C4" w14:textId="77777777" w:rsidR="008E2B25" w:rsidRPr="00A44866" w:rsidRDefault="008E2B25" w:rsidP="00141BB5">
            <w:pPr>
              <w:pStyle w:val="aff6"/>
            </w:pPr>
            <w:r w:rsidRPr="00A44866">
              <w:rPr>
                <w:rFonts w:hint="eastAsia"/>
              </w:rPr>
              <w:t>应尽力提升为</w:t>
            </w:r>
            <m:oMath>
              <m:sSup>
                <m:sSupPr>
                  <m:ctrlPr>
                    <w:rPr>
                      <w:rFonts w:ascii="Cambria Math" w:hAnsi="Cambria Math"/>
                    </w:rPr>
                  </m:ctrlPr>
                </m:sSupPr>
                <m:e>
                  <m:r>
                    <w:rPr>
                      <w:rFonts w:ascii="Cambria Math" w:hAnsi="Cambria Math"/>
                    </w:rPr>
                    <m:t>A</m:t>
                  </m:r>
                </m:e>
                <m:sup>
                  <m:r>
                    <m:rPr>
                      <m:sty m:val="p"/>
                    </m:rPr>
                    <w:rPr>
                      <w:rFonts w:ascii="Cambria Math" w:hAnsi="Cambria Math"/>
                    </w:rPr>
                    <m:t>+</m:t>
                  </m:r>
                </m:sup>
              </m:sSup>
            </m:oMath>
            <w:r w:rsidRPr="00A44866">
              <w:t>级</w:t>
            </w:r>
          </w:p>
        </w:tc>
      </w:tr>
      <w:tr w:rsidR="008E2B25" w:rsidRPr="00A44866" w14:paraId="4835B0AB" w14:textId="77777777" w:rsidTr="00141BB5">
        <w:tc>
          <w:tcPr>
            <w:tcW w:w="2240" w:type="dxa"/>
          </w:tcPr>
          <w:p w14:paraId="5FB405D6" w14:textId="77777777" w:rsidR="008E2B25" w:rsidRPr="00A44866" w:rsidRDefault="008E2B25" w:rsidP="00141BB5">
            <w:pPr>
              <w:pStyle w:val="aff6"/>
            </w:pPr>
            <m:oMathPara>
              <m:oMath>
                <m:r>
                  <w:rPr>
                    <w:rFonts w:ascii="Cambria Math" w:hAnsi="Cambria Math"/>
                  </w:rPr>
                  <m:t>B</m:t>
                </m:r>
              </m:oMath>
            </m:oMathPara>
          </w:p>
        </w:tc>
        <w:tc>
          <w:tcPr>
            <w:tcW w:w="2330" w:type="dxa"/>
          </w:tcPr>
          <w:p w14:paraId="1850DF5A" w14:textId="77777777" w:rsidR="008E2B25" w:rsidRPr="00A44866" w:rsidRDefault="008E2B25" w:rsidP="00141BB5">
            <w:pPr>
              <w:pStyle w:val="aff6"/>
            </w:pPr>
            <m:oMathPara>
              <m:oMath>
                <m:r>
                  <m:rPr>
                    <m:sty m:val="p"/>
                  </m:rPr>
                  <w:rPr>
                    <w:rFonts w:ascii="Cambria Math" w:hAnsi="Cambria Math"/>
                  </w:rPr>
                  <m:t>1.0≤</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33</m:t>
                </m:r>
              </m:oMath>
            </m:oMathPara>
          </w:p>
        </w:tc>
        <w:tc>
          <w:tcPr>
            <w:tcW w:w="1492" w:type="dxa"/>
          </w:tcPr>
          <w:p w14:paraId="719535CA" w14:textId="77777777" w:rsidR="008E2B25" w:rsidRPr="00A44866" w:rsidRDefault="008E2B25" w:rsidP="00141BB5">
            <w:pPr>
              <w:pStyle w:val="aff6"/>
            </w:pPr>
            <w:r w:rsidRPr="00A44866">
              <w:t>一般</w:t>
            </w:r>
          </w:p>
        </w:tc>
        <w:tc>
          <w:tcPr>
            <w:tcW w:w="2884" w:type="dxa"/>
          </w:tcPr>
          <w:p w14:paraId="043D8C22" w14:textId="77777777" w:rsidR="008E2B25" w:rsidRPr="00A44866" w:rsidRDefault="008E2B25" w:rsidP="00141BB5">
            <w:pPr>
              <w:pStyle w:val="aff6"/>
            </w:pPr>
            <w:r w:rsidRPr="00A44866">
              <w:rPr>
                <w:rFonts w:hint="eastAsia"/>
              </w:rPr>
              <w:t>应尽力提升为</w:t>
            </w:r>
            <m:oMath>
              <m:r>
                <w:rPr>
                  <w:rFonts w:ascii="Cambria Math" w:hAnsi="Cambria Math"/>
                </w:rPr>
                <m:t>A</m:t>
              </m:r>
            </m:oMath>
            <w:r w:rsidRPr="00A44866">
              <w:rPr>
                <w:rFonts w:hint="eastAsia"/>
              </w:rPr>
              <w:t>级</w:t>
            </w:r>
          </w:p>
        </w:tc>
      </w:tr>
      <w:tr w:rsidR="008E2B25" w:rsidRPr="00A44866" w14:paraId="6382DB4E" w14:textId="77777777" w:rsidTr="00141BB5">
        <w:tc>
          <w:tcPr>
            <w:tcW w:w="2240" w:type="dxa"/>
          </w:tcPr>
          <w:p w14:paraId="4EC7726D" w14:textId="77777777" w:rsidR="008E2B25" w:rsidRPr="00A44866" w:rsidRDefault="008E2B25" w:rsidP="00141BB5">
            <w:pPr>
              <w:pStyle w:val="aff6"/>
            </w:pPr>
            <m:oMathPara>
              <m:oMath>
                <m:r>
                  <w:rPr>
                    <w:rFonts w:ascii="Cambria Math" w:hAnsi="Cambria Math"/>
                  </w:rPr>
                  <m:t>C</m:t>
                </m:r>
              </m:oMath>
            </m:oMathPara>
          </w:p>
        </w:tc>
        <w:tc>
          <w:tcPr>
            <w:tcW w:w="2330" w:type="dxa"/>
          </w:tcPr>
          <w:p w14:paraId="547DA56D" w14:textId="77777777" w:rsidR="008E2B25" w:rsidRPr="00A44866" w:rsidRDefault="008E2B25" w:rsidP="00141BB5">
            <w:pPr>
              <w:pStyle w:val="aff6"/>
            </w:pPr>
            <m:oMathPara>
              <m:oMath>
                <m:r>
                  <m:rPr>
                    <m:sty m:val="p"/>
                  </m:rPr>
                  <w:rPr>
                    <w:rFonts w:ascii="Cambria Math" w:hAnsi="Cambria Math"/>
                  </w:rPr>
                  <m:t>0.67≤</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1.0</m:t>
                </m:r>
              </m:oMath>
            </m:oMathPara>
          </w:p>
        </w:tc>
        <w:tc>
          <w:tcPr>
            <w:tcW w:w="1492" w:type="dxa"/>
          </w:tcPr>
          <w:p w14:paraId="73401AAA" w14:textId="77777777" w:rsidR="008E2B25" w:rsidRPr="00A44866" w:rsidRDefault="008E2B25" w:rsidP="00141BB5">
            <w:pPr>
              <w:pStyle w:val="aff6"/>
            </w:pPr>
            <w:r w:rsidRPr="00A44866">
              <w:rPr>
                <w:rFonts w:hint="eastAsia"/>
              </w:rPr>
              <w:t>差</w:t>
            </w:r>
          </w:p>
        </w:tc>
        <w:tc>
          <w:tcPr>
            <w:tcW w:w="2884" w:type="dxa"/>
          </w:tcPr>
          <w:p w14:paraId="7D4BE450" w14:textId="77777777" w:rsidR="008E2B25" w:rsidRPr="00A44866" w:rsidRDefault="008E2B25" w:rsidP="00141BB5">
            <w:pPr>
              <w:pStyle w:val="aff6"/>
            </w:pPr>
            <w:r w:rsidRPr="00A44866">
              <w:rPr>
                <w:rFonts w:hint="eastAsia"/>
              </w:rPr>
              <w:t>必须提升其能力</w:t>
            </w:r>
          </w:p>
        </w:tc>
      </w:tr>
      <w:tr w:rsidR="008E2B25" w:rsidRPr="00A44866" w14:paraId="7B857DC9" w14:textId="77777777" w:rsidTr="00141BB5">
        <w:tc>
          <w:tcPr>
            <w:tcW w:w="2240" w:type="dxa"/>
          </w:tcPr>
          <w:p w14:paraId="2E241E1F" w14:textId="77777777" w:rsidR="008E2B25" w:rsidRPr="00A44866" w:rsidRDefault="008E2B25" w:rsidP="00141BB5">
            <w:pPr>
              <w:pStyle w:val="aff6"/>
            </w:pPr>
            <m:oMathPara>
              <m:oMath>
                <m:r>
                  <w:rPr>
                    <w:rFonts w:ascii="Cambria Math" w:hAnsi="Cambria Math"/>
                  </w:rPr>
                  <m:t>D</m:t>
                </m:r>
              </m:oMath>
            </m:oMathPara>
          </w:p>
        </w:tc>
        <w:tc>
          <w:tcPr>
            <w:tcW w:w="2330" w:type="dxa"/>
          </w:tcPr>
          <w:p w14:paraId="3AA45C7C" w14:textId="77777777" w:rsidR="008E2B25" w:rsidRPr="00A44866" w:rsidRDefault="008E2B25" w:rsidP="00141BB5">
            <w:pPr>
              <w:pStyle w:val="aff6"/>
            </w:pPr>
            <m:oMathPara>
              <m:oMath>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lt;0.67</m:t>
                </m:r>
              </m:oMath>
            </m:oMathPara>
          </w:p>
        </w:tc>
        <w:tc>
          <w:tcPr>
            <w:tcW w:w="1492" w:type="dxa"/>
          </w:tcPr>
          <w:p w14:paraId="4E7CD6FD" w14:textId="77777777" w:rsidR="008E2B25" w:rsidRPr="00A44866" w:rsidRDefault="008E2B25" w:rsidP="00141BB5">
            <w:pPr>
              <w:pStyle w:val="aff6"/>
            </w:pPr>
            <w:r w:rsidRPr="00A44866">
              <w:rPr>
                <w:rFonts w:hint="eastAsia"/>
              </w:rPr>
              <w:t>不可接受</w:t>
            </w:r>
          </w:p>
        </w:tc>
        <w:tc>
          <w:tcPr>
            <w:tcW w:w="2884" w:type="dxa"/>
          </w:tcPr>
          <w:p w14:paraId="26508EDD" w14:textId="77777777" w:rsidR="008E2B25" w:rsidRPr="00A44866" w:rsidRDefault="008E2B25" w:rsidP="00141BB5">
            <w:pPr>
              <w:pStyle w:val="aff6"/>
            </w:pPr>
            <w:r w:rsidRPr="00A44866">
              <w:rPr>
                <w:rFonts w:hint="eastAsia"/>
              </w:rPr>
              <w:t>考虑重新整改设计制程</w:t>
            </w:r>
          </w:p>
        </w:tc>
      </w:tr>
    </w:tbl>
    <w:p w14:paraId="484DAC57" w14:textId="77777777" w:rsidR="008E2B25" w:rsidRPr="008E2B25" w:rsidRDefault="008E2B25" w:rsidP="008A267E">
      <w:pPr>
        <w:pStyle w:val="aff1"/>
        <w:rPr>
          <w:rFonts w:hint="eastAsia"/>
        </w:rPr>
      </w:pPr>
    </w:p>
    <w:p w14:paraId="2DA5C03B" w14:textId="0835681C" w:rsidR="001C1DA0" w:rsidRDefault="00C31809" w:rsidP="007649E2">
      <w:pPr>
        <w:pStyle w:val="aff1"/>
      </w:pPr>
      <w:r>
        <w:rPr>
          <w:rFonts w:hint="eastAsia"/>
        </w:rPr>
        <w:t>过程能力指数</w:t>
      </w:r>
      <m:oMath>
        <m:sSub>
          <m:sSubPr>
            <m:ctrlPr>
              <w:rPr>
                <w:rFonts w:ascii="Cambria Math" w:hAnsi="Cambria Math"/>
              </w:rPr>
            </m:ctrlPr>
          </m:sSubPr>
          <m:e>
            <m:r>
              <w:rPr>
                <w:rFonts w:ascii="Cambria Math" w:hAnsi="Cambria Math"/>
              </w:rPr>
              <m:t>C</m:t>
            </m:r>
          </m:e>
          <m:sub>
            <m:r>
              <w:rPr>
                <w:rFonts w:ascii="Cambria Math" w:hAnsi="Cambria Math"/>
              </w:rPr>
              <m:t>p</m:t>
            </m:r>
          </m:sub>
        </m:sSub>
      </m:oMath>
      <w:r>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691B47">
        <w:rPr>
          <w:rFonts w:hint="eastAsia"/>
        </w:rPr>
        <w:t>零件的</w:t>
      </w:r>
      <w:r w:rsidR="00F8079B">
        <w:rPr>
          <w:rFonts w:hint="eastAsia"/>
        </w:rPr>
        <w:t>不</w:t>
      </w:r>
      <w:r w:rsidR="00691B47">
        <w:rPr>
          <w:rFonts w:hint="eastAsia"/>
        </w:rPr>
        <w:t>合格率有着密切关联，</w:t>
      </w:r>
      <w:r w:rsidR="00C96C81">
        <w:rPr>
          <w:rFonts w:hint="eastAsia"/>
        </w:rPr>
        <w:t>产品的不合格率</w:t>
      </w:r>
      <w:r w:rsidR="00A11F24">
        <w:rPr>
          <w:rFonts w:hint="eastAsia"/>
        </w:rPr>
        <w:t>即</w:t>
      </w:r>
      <w:r w:rsidR="00B07FAD">
        <w:rPr>
          <w:rFonts w:hint="eastAsia"/>
        </w:rPr>
        <w:t>零件尺寸</w:t>
      </w:r>
      <w:r w:rsidR="00355112">
        <w:rPr>
          <w:rFonts w:hint="eastAsia"/>
        </w:rPr>
        <w:t>落在区间</w:t>
      </w:r>
      <m:oMath>
        <m:r>
          <m:rPr>
            <m:sty m:val="p"/>
          </m:rPr>
          <w:rPr>
            <w:rFonts w:ascii="Cambria Math" w:hAnsi="Cambria Math"/>
          </w:rPr>
          <m:t>[</m:t>
        </m:r>
        <m:r>
          <w:rPr>
            <w:rFonts w:ascii="Cambria Math" w:hAnsi="Cambria Math"/>
          </w:rPr>
          <m:t>LSL,USL]</m:t>
        </m:r>
      </m:oMath>
      <w:r w:rsidR="00355112">
        <w:rPr>
          <w:rFonts w:hint="eastAsia"/>
        </w:rPr>
        <w:t>之外的概率，</w:t>
      </w:r>
      <w:r w:rsidR="00F47948">
        <w:rPr>
          <w:rFonts w:hint="eastAsia"/>
        </w:rPr>
        <w:t>设零件尺寸质量特性</w:t>
      </w:r>
      <m:oMath>
        <m:r>
          <w:rPr>
            <w:rFonts w:ascii="Cambria Math" w:hAnsi="Cambria Math"/>
          </w:rPr>
          <m:t>X</m:t>
        </m:r>
      </m:oMath>
      <w:r w:rsidR="00F47948">
        <w:rPr>
          <w:rFonts w:hint="eastAsia"/>
        </w:rPr>
        <w:t>分布符合正态分布</w:t>
      </w:r>
      <m:oMath>
        <m:r>
          <w:rPr>
            <w:rFonts w:ascii="Cambria Math" w:hAnsi="Cambria Math"/>
          </w:rPr>
          <m:t>N(μ,</m:t>
        </m:r>
        <m:sSup>
          <m:sSupPr>
            <m:ctrlPr>
              <w:rPr>
                <w:rFonts w:ascii="Cambria Math" w:hAnsi="Cambria Math"/>
                <w:i/>
              </w:rPr>
            </m:ctrlPr>
          </m:sSupPr>
          <m:e>
            <m:r>
              <w:rPr>
                <w:rFonts w:ascii="Cambria Math" w:hAnsi="Cambria Math"/>
              </w:rPr>
              <m:t>σ</m:t>
            </m:r>
          </m:e>
          <m:sup>
            <m:r>
              <w:rPr>
                <w:rFonts w:ascii="Cambria Math" w:hAnsi="Cambria Math"/>
              </w:rPr>
              <m:t>2</m:t>
            </m:r>
          </m:sup>
        </m:sSup>
        <m:r>
          <w:rPr>
            <w:rFonts w:ascii="Cambria Math" w:hAnsi="Cambria Math"/>
          </w:rPr>
          <m:t>)</m:t>
        </m:r>
      </m:oMath>
      <w:r w:rsidR="00BF78A4">
        <w:rPr>
          <w:rFonts w:hint="eastAsia"/>
        </w:rPr>
        <w:t>，</w:t>
      </w:r>
      <w:r w:rsidR="006C2B7A">
        <w:rPr>
          <w:rFonts w:hint="eastAsia"/>
        </w:rPr>
        <w:t>则</w:t>
      </w:r>
      <m:oMath>
        <m:r>
          <w:rPr>
            <w:rFonts w:ascii="Cambria Math" w:hAnsi="Cambria Math"/>
          </w:rPr>
          <m:t>Y=</m:t>
        </m:r>
        <m:f>
          <m:fPr>
            <m:ctrlPr>
              <w:rPr>
                <w:rFonts w:ascii="Cambria Math" w:hAnsi="Cambria Math"/>
                <w:i/>
              </w:rPr>
            </m:ctrlPr>
          </m:fPr>
          <m:num>
            <m:r>
              <w:rPr>
                <w:rFonts w:ascii="Cambria Math" w:hAnsi="Cambria Math"/>
              </w:rPr>
              <m:t>X-μ</m:t>
            </m:r>
          </m:num>
          <m:den>
            <m:r>
              <w:rPr>
                <w:rFonts w:ascii="Cambria Math" w:hAnsi="Cambria Math"/>
              </w:rPr>
              <m:t>σ</m:t>
            </m:r>
          </m:den>
        </m:f>
      </m:oMath>
      <w:r w:rsidR="003B685E">
        <w:rPr>
          <w:rFonts w:hint="eastAsia"/>
        </w:rPr>
        <w:t>符合标准正态分布，</w:t>
      </w:r>
      <w:r w:rsidR="00C82C14" w:rsidRPr="00C82C14">
        <w:rPr>
          <w:rFonts w:hint="eastAsia"/>
        </w:rPr>
        <w:t>产品的不合格率</w:t>
      </w:r>
      <w:r w:rsidR="00355112">
        <w:rPr>
          <w:rFonts w:hint="eastAsia"/>
        </w:rPr>
        <w:t>计算式如公式</w:t>
      </w:r>
      <w:r w:rsidR="004B5D23">
        <w:rPr>
          <w:rFonts w:hint="eastAsia"/>
        </w:rPr>
        <w:t>(</w:t>
      </w:r>
      <w:r w:rsidR="00355112">
        <w:rPr>
          <w:rFonts w:hint="eastAsia"/>
        </w:rPr>
        <w:t>2.3</w:t>
      </w:r>
      <w:r w:rsidR="004B5D23">
        <w:t>)</w:t>
      </w:r>
      <w:r w:rsidR="00355112">
        <w:rPr>
          <w:rFonts w:hint="eastAsia"/>
        </w:rPr>
        <w:t>所示：</w:t>
      </w:r>
    </w:p>
    <w:p w14:paraId="4CCA5E32" w14:textId="6669AB68" w:rsidR="00355112" w:rsidRPr="00961726" w:rsidRDefault="00D22D06" w:rsidP="00381252">
      <w:pPr>
        <w:pStyle w:val="aff1"/>
      </w:pPr>
      <m:oMathPara>
        <m:oMathParaPr>
          <m:jc m:val="center"/>
        </m:oMathParaPr>
        <m:oMath>
          <m:r>
            <w:rPr>
              <w:rFonts w:ascii="Cambria Math" w:hAnsi="Cambria Math"/>
            </w:rPr>
            <m:t xml:space="preserve">   p</m:t>
          </m:r>
          <m:r>
            <m:rPr>
              <m:sty m:val="p"/>
            </m:rPr>
            <w:rPr>
              <w:rFonts w:ascii="Cambria Math" w:hAnsi="Cambria Math" w:hint="eastAsia"/>
            </w:rPr>
            <m:t>=</m:t>
          </m:r>
          <m:sSub>
            <m:sSubPr>
              <m:ctrlPr>
                <w:rPr>
                  <w:rFonts w:ascii="Cambria Math" w:hAnsi="Cambria Math"/>
                  <w:i/>
                </w:rPr>
              </m:ctrlPr>
            </m:sSubPr>
            <m:e>
              <m:r>
                <w:rPr>
                  <w:rFonts w:ascii="Cambria Math" w:hAnsi="Cambria Math"/>
                </w:rPr>
                <m:t>p</m:t>
              </m:r>
            </m:e>
            <m:sub>
              <m:r>
                <w:rPr>
                  <w:rFonts w:ascii="Cambria Math" w:hAnsi="Cambria Math"/>
                </w:rPr>
                <m:t>LSL</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USL</m:t>
              </m:r>
            </m:sub>
          </m:sSub>
          <m:r>
            <w:rPr>
              <w:rFonts w:ascii="Cambria Math" w:hAnsi="Cambria Math"/>
            </w:rPr>
            <m:t>=</m:t>
          </m:r>
          <m:r>
            <m:rPr>
              <m:sty m:val="p"/>
            </m:rPr>
            <w:rPr>
              <w:rFonts w:ascii="Cambria Math" w:hAnsi="Cambria Math" w:hint="eastAsia"/>
            </w:rPr>
            <m:t>1</m:t>
          </m:r>
          <m:r>
            <m:rPr>
              <m:sty m:val="p"/>
            </m:rPr>
            <w:rPr>
              <w:rFonts w:ascii="微软雅黑" w:eastAsia="微软雅黑" w:hAnsi="微软雅黑" w:cs="微软雅黑" w:hint="eastAsia"/>
            </w:rPr>
            <m:t>-</m:t>
          </m:r>
          <m:r>
            <w:rPr>
              <w:rFonts w:ascii="Cambria Math" w:hAnsi="Cambria Math"/>
            </w:rPr>
            <m:t>p(LSL</m:t>
          </m:r>
          <m:r>
            <m:rPr>
              <m:sty m:val="p"/>
            </m:rPr>
            <w:rPr>
              <w:rFonts w:ascii="Cambria Math" w:hAnsi="Cambria Math"/>
            </w:rPr>
            <m:t>≤X≤</m:t>
          </m:r>
          <m:r>
            <w:rPr>
              <w:rFonts w:ascii="Cambria Math" w:hAnsi="Cambria Math"/>
            </w:rPr>
            <m:t>USL)</m:t>
          </m:r>
        </m:oMath>
      </m:oMathPara>
    </w:p>
    <w:p w14:paraId="60E8BC90" w14:textId="36A4B541" w:rsidR="008D1B91" w:rsidRPr="00961726" w:rsidRDefault="00EF14BA" w:rsidP="00C33348">
      <w:pPr>
        <w:pStyle w:val="aff1"/>
        <w:ind w:firstLineChars="0" w:firstLine="0"/>
      </w:pPr>
      <m:oMathPara>
        <m:oMathParaPr>
          <m:jc m:val="center"/>
        </m:oMathParaPr>
        <m:oMath>
          <m:r>
            <w:rPr>
              <w:rFonts w:ascii="Cambria Math" w:hAnsi="Cambria Math"/>
            </w:rPr>
            <m:t>=</m:t>
          </m:r>
          <m:r>
            <m:rPr>
              <m:sty m:val="p"/>
            </m:rPr>
            <w:rPr>
              <w:rFonts w:ascii="Cambria Math" w:hAnsi="Cambria Math"/>
            </w:rPr>
            <m:t>1-</m:t>
          </m:r>
          <m:r>
            <w:rPr>
              <w:rFonts w:ascii="Cambria Math" w:hAnsi="Cambria Math"/>
            </w:rPr>
            <m:t>p(</m:t>
          </m:r>
          <m:f>
            <m:fPr>
              <m:ctrlPr>
                <w:rPr>
                  <w:rFonts w:ascii="Cambria Math" w:hAnsi="Cambria Math"/>
                  <w:i/>
                </w:rPr>
              </m:ctrlPr>
            </m:fPr>
            <m:num>
              <m:r>
                <w:rPr>
                  <w:rFonts w:ascii="Cambria Math" w:hAnsi="Cambria Math"/>
                </w:rPr>
                <m:t>LSL-μ</m:t>
              </m:r>
            </m:num>
            <m:den>
              <m:r>
                <w:rPr>
                  <w:rFonts w:ascii="Cambria Math" w:hAnsi="Cambria Math"/>
                </w:rPr>
                <m:t>δ</m:t>
              </m:r>
            </m:den>
          </m:f>
          <m:r>
            <m:rPr>
              <m:sty m:val="p"/>
            </m:rPr>
            <w:rPr>
              <w:rFonts w:ascii="Cambria Math" w:hAnsi="Cambria Math"/>
            </w:rPr>
            <m:t>≤</m:t>
          </m:r>
          <m:r>
            <w:rPr>
              <w:rFonts w:ascii="Cambria Math" w:hAnsi="Cambria Math"/>
            </w:rPr>
            <m:t>Y</m:t>
          </m:r>
          <m:r>
            <m:rPr>
              <m:sty m:val="p"/>
            </m:rPr>
            <w:rPr>
              <w:rFonts w:ascii="Cambria Math" w:hAnsi="Cambria Math"/>
            </w:rPr>
            <m:t>≤</m:t>
          </m:r>
          <m:f>
            <m:fPr>
              <m:ctrlPr>
                <w:rPr>
                  <w:rFonts w:ascii="Cambria Math" w:hAnsi="Cambria Math"/>
                  <w:i/>
                </w:rPr>
              </m:ctrlPr>
            </m:fPr>
            <m:num>
              <m:r>
                <w:rPr>
                  <w:rFonts w:ascii="Cambria Math" w:hAnsi="Cambria Math"/>
                </w:rPr>
                <m:t>USL-μ</m:t>
              </m:r>
            </m:num>
            <m:den>
              <m:r>
                <w:rPr>
                  <w:rFonts w:ascii="Cambria Math" w:hAnsi="Cambria Math"/>
                </w:rPr>
                <m:t>δ</m:t>
              </m:r>
            </m:den>
          </m:f>
          <m:r>
            <w:rPr>
              <w:rFonts w:ascii="Cambria Math" w:hAnsi="Cambria Math"/>
            </w:rPr>
            <m:t>)</m:t>
          </m:r>
        </m:oMath>
      </m:oMathPara>
    </w:p>
    <w:p w14:paraId="58298CAC" w14:textId="23C5FC99" w:rsidR="00AA2AD8" w:rsidRDefault="00AA2AD8" w:rsidP="00A429D8">
      <w:pPr>
        <w:pStyle w:val="aff3"/>
        <w:wordWrap w:val="0"/>
        <w:jc w:val="right"/>
      </w:pPr>
      <m:oMath>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LSL-μ</m:t>
                </m:r>
              </m:num>
              <m:den>
                <m:r>
                  <w:rPr>
                    <w:rFonts w:ascii="Cambria Math" w:hAnsi="Cambria Math"/>
                    <w:sz w:val="24"/>
                    <w:szCs w:val="24"/>
                  </w:rPr>
                  <m:t>δ</m:t>
                </m:r>
              </m:den>
            </m:f>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f>
              <m:fPr>
                <m:ctrlPr>
                  <w:rPr>
                    <w:rFonts w:ascii="Cambria Math" w:eastAsia="宋体" w:hAnsi="Cambria Math" w:cs="Times New Roman"/>
                    <w:i/>
                    <w:sz w:val="24"/>
                    <w:szCs w:val="24"/>
                  </w:rPr>
                </m:ctrlPr>
              </m:fPr>
              <m:num>
                <m:r>
                  <w:rPr>
                    <w:rFonts w:ascii="Cambria Math" w:hAnsi="Cambria Math"/>
                    <w:sz w:val="24"/>
                    <w:szCs w:val="24"/>
                  </w:rPr>
                  <m:t>μ-USL</m:t>
                </m:r>
              </m:num>
              <m:den>
                <m:r>
                  <w:rPr>
                    <w:rFonts w:ascii="Cambria Math" w:hAnsi="Cambria Math"/>
                    <w:sz w:val="24"/>
                    <w:szCs w:val="24"/>
                  </w:rPr>
                  <m:t>δ</m:t>
                </m:r>
              </m:den>
            </m:f>
          </m:e>
        </m:d>
      </m:oMath>
      <w:r w:rsidR="00A429D8" w:rsidRPr="00961726">
        <w:rPr>
          <w:rFonts w:hint="eastAsia"/>
          <w:sz w:val="24"/>
          <w:szCs w:val="24"/>
        </w:rPr>
        <w:t xml:space="preserve"> </w:t>
      </w:r>
      <w:r w:rsidR="00A429D8" w:rsidRPr="00961726">
        <w:rPr>
          <w:sz w:val="24"/>
          <w:szCs w:val="24"/>
        </w:rPr>
        <w:t xml:space="preserve">   </w:t>
      </w:r>
      <w:r w:rsidR="00A429D8">
        <w:t xml:space="preserve">                        </w:t>
      </w:r>
      <w:r w:rsidR="00A429D8">
        <w:rPr>
          <w:rFonts w:hint="eastAsia"/>
        </w:rPr>
        <w:t xml:space="preserve"> (</w:t>
      </w:r>
      <w:r w:rsidR="009C76B2">
        <w:fldChar w:fldCharType="begin"/>
      </w:r>
      <w:r w:rsidR="009C76B2">
        <w:instrText xml:space="preserve"> </w:instrText>
      </w:r>
      <w:r w:rsidR="009C76B2">
        <w:rPr>
          <w:rFonts w:hint="eastAsia"/>
        </w:rPr>
        <w:instrText>STYLEREF 1 \s</w:instrText>
      </w:r>
      <w:r w:rsidR="009C76B2">
        <w:instrText xml:space="preserve"> </w:instrText>
      </w:r>
      <w:r w:rsidR="009C76B2">
        <w:fldChar w:fldCharType="separate"/>
      </w:r>
      <w:r w:rsidR="00D511F6">
        <w:rPr>
          <w:noProof/>
        </w:rPr>
        <w:t>2</w:t>
      </w:r>
      <w:r w:rsidR="009C76B2">
        <w:fldChar w:fldCharType="end"/>
      </w:r>
      <w:r w:rsidR="009C76B2">
        <w:t>.</w:t>
      </w:r>
      <w:r w:rsidR="009C76B2">
        <w:fldChar w:fldCharType="begin"/>
      </w:r>
      <w:r w:rsidR="009C76B2">
        <w:instrText xml:space="preserve"> </w:instrText>
      </w:r>
      <w:r w:rsidR="009C76B2">
        <w:rPr>
          <w:rFonts w:hint="eastAsia"/>
        </w:rPr>
        <w:instrText xml:space="preserve">SEQ </w:instrText>
      </w:r>
      <w:r w:rsidR="009C76B2">
        <w:rPr>
          <w:rFonts w:hint="eastAsia"/>
        </w:rPr>
        <w:instrText>公式</w:instrText>
      </w:r>
      <w:r w:rsidR="009C76B2">
        <w:rPr>
          <w:rFonts w:hint="eastAsia"/>
        </w:rPr>
        <w:instrText xml:space="preserve"> \* ARABIC \s 1</w:instrText>
      </w:r>
      <w:r w:rsidR="009C76B2">
        <w:instrText xml:space="preserve"> </w:instrText>
      </w:r>
      <w:r w:rsidR="009C76B2">
        <w:fldChar w:fldCharType="separate"/>
      </w:r>
      <w:r w:rsidR="00D511F6">
        <w:rPr>
          <w:noProof/>
        </w:rPr>
        <w:t>3</w:t>
      </w:r>
      <w:r w:rsidR="009C76B2">
        <w:fldChar w:fldCharType="end"/>
      </w:r>
      <w:r w:rsidR="00A429D8">
        <w:t>)</w:t>
      </w:r>
    </w:p>
    <w:p w14:paraId="617FC3F1" w14:textId="1192CD21" w:rsidR="00222603" w:rsidRDefault="001B2D62" w:rsidP="00222603">
      <w:pPr>
        <w:pStyle w:val="aff1"/>
      </w:pPr>
      <w:r>
        <w:rPr>
          <w:rFonts w:hint="eastAsia"/>
        </w:rPr>
        <w:t>因正态分布函数关于</w:t>
      </w:r>
      <m:oMath>
        <m:r>
          <w:rPr>
            <w:rFonts w:ascii="Cambria Math" w:hAnsi="Cambria Math"/>
          </w:rPr>
          <m:t>X=μ</m:t>
        </m:r>
      </m:oMath>
      <w:r>
        <w:rPr>
          <w:rFonts w:hint="eastAsia"/>
        </w:rPr>
        <w:t>对称，</w:t>
      </w:r>
      <w:r w:rsidR="000F3929">
        <w:rPr>
          <w:rFonts w:hint="eastAsia"/>
        </w:rPr>
        <w:t>不妨设</w:t>
      </w:r>
      <m:oMath>
        <m:r>
          <w:rPr>
            <w:rFonts w:ascii="Cambria Math" w:hAnsi="Cambria Math"/>
          </w:rPr>
          <m:t>μ≤M</m:t>
        </m:r>
      </m:oMath>
      <w:r w:rsidR="007D4F83">
        <w:rPr>
          <w:rFonts w:hint="eastAsia"/>
        </w:rPr>
        <w:t>，</w:t>
      </w:r>
      <w:r w:rsidR="00027A0E">
        <w:rPr>
          <w:rFonts w:hint="eastAsia"/>
        </w:rPr>
        <w:t>且</w:t>
      </w:r>
      <w:r w:rsidR="00BF74F6">
        <w:rPr>
          <w:rFonts w:hint="eastAsia"/>
        </w:rPr>
        <w:t>本文讨论的汽车零部件</w:t>
      </w:r>
      <w:r w:rsidR="00186EBE">
        <w:rPr>
          <w:rFonts w:hint="eastAsia"/>
        </w:rPr>
        <w:t>尺寸</w:t>
      </w:r>
      <w:r w:rsidR="00541464">
        <w:rPr>
          <w:rFonts w:hint="eastAsia"/>
        </w:rPr>
        <w:t>公差带对称分布，即有</w:t>
      </w:r>
      <m:oMath>
        <m:r>
          <w:rPr>
            <w:rFonts w:ascii="Cambria Math" w:hAnsi="Cambria Math"/>
          </w:rPr>
          <m:t>M=</m:t>
        </m:r>
        <m:f>
          <m:fPr>
            <m:ctrlPr>
              <w:rPr>
                <w:rFonts w:ascii="Cambria Math" w:hAnsi="Cambria Math"/>
                <w:i/>
              </w:rPr>
            </m:ctrlPr>
          </m:fPr>
          <m:num>
            <m:r>
              <w:rPr>
                <w:rFonts w:ascii="Cambria Math" w:hAnsi="Cambria Math"/>
              </w:rPr>
              <m:t>USL+LSL</m:t>
            </m:r>
          </m:num>
          <m:den>
            <m:r>
              <w:rPr>
                <w:rFonts w:ascii="Cambria Math" w:hAnsi="Cambria Math"/>
              </w:rPr>
              <m:t>2</m:t>
            </m:r>
          </m:den>
        </m:f>
      </m:oMath>
      <w:r w:rsidR="0047721F">
        <w:rPr>
          <w:rFonts w:hint="eastAsia"/>
        </w:rPr>
        <w:t>，则</w:t>
      </w:r>
      <m:oMath>
        <m:r>
          <w:rPr>
            <w:rFonts w:ascii="Cambria Math" w:hAnsi="Cambria Math"/>
          </w:rPr>
          <m:t>USL=M+</m:t>
        </m:r>
        <m:f>
          <m:fPr>
            <m:ctrlPr>
              <w:rPr>
                <w:rFonts w:ascii="Cambria Math" w:hAnsi="Cambria Math"/>
                <w:i/>
              </w:rPr>
            </m:ctrlPr>
          </m:fPr>
          <m:num>
            <m:r>
              <w:rPr>
                <w:rFonts w:ascii="Cambria Math" w:hAnsi="Cambria Math"/>
              </w:rPr>
              <m:t>T</m:t>
            </m:r>
          </m:num>
          <m:den>
            <m:r>
              <w:rPr>
                <w:rFonts w:ascii="Cambria Math" w:hAnsi="Cambria Math"/>
              </w:rPr>
              <m:t>2</m:t>
            </m:r>
          </m:den>
        </m:f>
      </m:oMath>
      <w:r w:rsidR="009C54AA">
        <w:rPr>
          <w:rFonts w:hint="eastAsia"/>
        </w:rPr>
        <w:t>，</w:t>
      </w:r>
      <m:oMath>
        <m:r>
          <w:rPr>
            <w:rFonts w:ascii="Cambria Math" w:hAnsi="Cambria Math"/>
          </w:rPr>
          <m:t>LSL=M-</m:t>
        </m:r>
        <m:f>
          <m:fPr>
            <m:ctrlPr>
              <w:rPr>
                <w:rFonts w:ascii="Cambria Math" w:hAnsi="Cambria Math"/>
                <w:i/>
              </w:rPr>
            </m:ctrlPr>
          </m:fPr>
          <m:num>
            <m:r>
              <w:rPr>
                <w:rFonts w:ascii="Cambria Math" w:hAnsi="Cambria Math"/>
              </w:rPr>
              <m:t>T</m:t>
            </m:r>
          </m:num>
          <m:den>
            <m:r>
              <w:rPr>
                <w:rFonts w:ascii="Cambria Math" w:hAnsi="Cambria Math"/>
              </w:rPr>
              <m:t>2</m:t>
            </m:r>
          </m:den>
        </m:f>
      </m:oMath>
      <w:r w:rsidR="006365DA">
        <w:rPr>
          <w:rFonts w:hint="eastAsia"/>
        </w:rPr>
        <w:t>，</w:t>
      </w:r>
      <w:r w:rsidR="007D4F83">
        <w:rPr>
          <w:rFonts w:hint="eastAsia"/>
        </w:rPr>
        <w:t>由</w:t>
      </w:r>
      <w:r w:rsidR="00E508EA">
        <w:rPr>
          <w:rFonts w:hint="eastAsia"/>
        </w:rPr>
        <w:t>公</w:t>
      </w:r>
      <w:r w:rsidR="007D4F83">
        <w:rPr>
          <w:rFonts w:hint="eastAsia"/>
        </w:rPr>
        <w:t>式</w:t>
      </w:r>
      <w:r w:rsidR="007D4F83">
        <w:rPr>
          <w:rFonts w:hint="eastAsia"/>
        </w:rPr>
        <w:t>(2.1</w:t>
      </w:r>
      <w:r w:rsidR="007D4F83">
        <w:t>)</w:t>
      </w:r>
      <w:r w:rsidR="007D4F83">
        <w:rPr>
          <w:rFonts w:hint="eastAsia"/>
        </w:rPr>
        <w:t>、</w:t>
      </w:r>
      <w:r w:rsidR="007D4F83">
        <w:rPr>
          <w:rFonts w:hint="eastAsia"/>
        </w:rPr>
        <w:t>(2</w:t>
      </w:r>
      <w:r w:rsidR="007D4F83">
        <w:t>.2)</w:t>
      </w:r>
      <w:r w:rsidR="007D4F83">
        <w:rPr>
          <w:rFonts w:hint="eastAsia"/>
        </w:rPr>
        <w:t>和</w:t>
      </w:r>
      <w:r w:rsidR="007D4F83">
        <w:rPr>
          <w:rFonts w:hint="eastAsia"/>
        </w:rPr>
        <w:t>(2.3</w:t>
      </w:r>
      <w:r w:rsidR="007D4F83">
        <w:t>)</w:t>
      </w:r>
      <w:r w:rsidR="00BD5606">
        <w:rPr>
          <w:rFonts w:hint="eastAsia"/>
        </w:rPr>
        <w:t>得到过程能力指数与零件不合格率</w:t>
      </w:r>
      <w:r w:rsidR="00F8079B">
        <w:rPr>
          <w:rFonts w:hint="eastAsia"/>
        </w:rPr>
        <w:t>的关系如公式</w:t>
      </w:r>
      <w:r w:rsidR="00E508EA">
        <w:rPr>
          <w:rFonts w:hint="eastAsia"/>
        </w:rPr>
        <w:t>(</w:t>
      </w:r>
      <w:r w:rsidR="00F8079B">
        <w:rPr>
          <w:rFonts w:hint="eastAsia"/>
        </w:rPr>
        <w:t>2.4</w:t>
      </w:r>
      <w:r w:rsidR="00E508EA">
        <w:t>)</w:t>
      </w:r>
      <w:r w:rsidR="00F8079B">
        <w:rPr>
          <w:rFonts w:hint="eastAsia"/>
        </w:rPr>
        <w:t>所示：</w:t>
      </w:r>
    </w:p>
    <w:p w14:paraId="38E7A030" w14:textId="1BA8A3F5" w:rsidR="00474963" w:rsidRPr="00BF4921" w:rsidRDefault="00A9690B" w:rsidP="00222603">
      <w:pPr>
        <w:pStyle w:val="aff1"/>
      </w:pPr>
      <m:oMathPara>
        <m:oMathParaPr>
          <m:jc m:val="center"/>
        </m:oMathParaPr>
        <m:oMath>
          <m:r>
            <w:rPr>
              <w:rFonts w:ascii="Cambria Math" w:hAnsi="Cambria Math"/>
            </w:rPr>
            <m:t>p</m:t>
          </m:r>
          <m: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2(M-μ)</m:t>
                  </m:r>
                </m:num>
                <m:den>
                  <m:r>
                    <w:rPr>
                      <w:rFonts w:ascii="Cambria Math" w:hAnsi="Cambria Math"/>
                    </w:rPr>
                    <m:t>2δ</m:t>
                  </m:r>
                </m:den>
              </m:f>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m:rPr>
                      <m:sty m:val="p"/>
                    </m:rPr>
                    <w:rPr>
                      <w:rFonts w:ascii="Cambria Math" w:hAnsi="Cambria Math"/>
                    </w:rPr>
                    <m:t>2</m:t>
                  </m:r>
                  <m:r>
                    <w:rPr>
                      <w:rFonts w:ascii="Cambria Math" w:hAnsi="Cambria Math"/>
                    </w:rPr>
                    <m:t>δ</m:t>
                  </m:r>
                </m:den>
              </m:f>
              <m:r>
                <w:rPr>
                  <w:rFonts w:ascii="Cambria Math" w:hAnsi="Cambria Math"/>
                </w:rPr>
                <m:t>-</m:t>
              </m:r>
              <m:f>
                <m:fPr>
                  <m:ctrlPr>
                    <w:rPr>
                      <w:rFonts w:ascii="Cambria Math" w:hAnsi="Cambria Math"/>
                      <w:i/>
                    </w:rPr>
                  </m:ctrlPr>
                </m:fPr>
                <m:num>
                  <m:r>
                    <w:rPr>
                      <w:rFonts w:ascii="Cambria Math" w:hAnsi="Cambria Math"/>
                    </w:rPr>
                    <m:t>M-μ</m:t>
                  </m:r>
                </m:num>
                <m:den>
                  <m:r>
                    <w:rPr>
                      <w:rFonts w:ascii="Cambria Math" w:hAnsi="Cambria Math"/>
                    </w:rPr>
                    <m:t>δ</m:t>
                  </m:r>
                </m:den>
              </m:f>
            </m:e>
          </m:d>
        </m:oMath>
      </m:oMathPara>
    </w:p>
    <w:p w14:paraId="2FA69D23" w14:textId="7BA7BCF4" w:rsidR="00916A9B" w:rsidRPr="00BF4921" w:rsidRDefault="00916A9B" w:rsidP="004013CC">
      <w:pPr>
        <w:pStyle w:val="aff1"/>
        <w:ind w:firstLineChars="0" w:firstLine="0"/>
      </w:pPr>
      <m:oMathPara>
        <m:oMathParaPr>
          <m:jc m:val="center"/>
        </m:oMathParaPr>
        <m:oMath>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f>
                <m:fPr>
                  <m:ctrlPr>
                    <w:rPr>
                      <w:rFonts w:ascii="Cambria Math" w:hAnsi="Cambria Math"/>
                      <w:i/>
                    </w:rPr>
                  </m:ctrlPr>
                </m:fPr>
                <m:num>
                  <m:r>
                    <w:rPr>
                      <w:rFonts w:ascii="Cambria Math" w:hAnsi="Cambria Math"/>
                    </w:rPr>
                    <m:t>T</m:t>
                  </m:r>
                </m:num>
                <m:den>
                  <m:r>
                    <w:rPr>
                      <w:rFonts w:ascii="Cambria Math" w:hAnsi="Cambria Math"/>
                    </w:rPr>
                    <m:t>δ</m:t>
                  </m:r>
                </m:den>
              </m:f>
              <m:r>
                <w:rPr>
                  <w:rFonts w:ascii="Cambria Math" w:hAnsi="Cambria Math" w:hint="eastAsia"/>
                </w:rPr>
                <m:t>+</m:t>
              </m:r>
              <m:f>
                <m:fPr>
                  <m:ctrlPr>
                    <w:rPr>
                      <w:rFonts w:ascii="Cambria Math" w:hAnsi="Cambria Math"/>
                      <w:i/>
                    </w:rPr>
                  </m:ctrlPr>
                </m:fPr>
                <m:num>
                  <m:r>
                    <w:rPr>
                      <w:rFonts w:ascii="Cambria Math" w:hAnsi="Cambria Math"/>
                    </w:rPr>
                    <m:t>T-2</m:t>
                  </m:r>
                  <m:d>
                    <m:dPr>
                      <m:ctrlPr>
                        <w:rPr>
                          <w:rFonts w:ascii="Cambria Math" w:hAnsi="Cambria Math"/>
                          <w:i/>
                        </w:rPr>
                      </m:ctrlPr>
                    </m:dPr>
                    <m:e>
                      <m:r>
                        <w:rPr>
                          <w:rFonts w:ascii="Cambria Math" w:hAnsi="Cambria Math"/>
                        </w:rPr>
                        <m:t>M-μ</m:t>
                      </m:r>
                    </m:e>
                  </m:d>
                </m:num>
                <m:den>
                  <m:r>
                    <w:rPr>
                      <w:rFonts w:ascii="Cambria Math" w:hAnsi="Cambria Math"/>
                    </w:rPr>
                    <m:t>2δ</m:t>
                  </m:r>
                </m:den>
              </m:f>
            </m:e>
          </m:d>
        </m:oMath>
      </m:oMathPara>
    </w:p>
    <w:p w14:paraId="1D393B4F" w14:textId="6B3BCBAC" w:rsidR="00E97509" w:rsidRPr="00E97509" w:rsidRDefault="00E97509" w:rsidP="004013CC">
      <w:pPr>
        <w:pStyle w:val="aff3"/>
        <w:wordWrap w:val="0"/>
        <w:jc w:val="right"/>
        <w:rPr>
          <w:rFonts w:eastAsia="宋体" w:cs="Times New Roman"/>
        </w:rPr>
      </w:pPr>
      <m:oMath>
        <m:r>
          <m:rPr>
            <m:sty m:val="p"/>
          </m:rPr>
          <w:rPr>
            <w:rFonts w:ascii="Cambria Math" w:hAnsi="Cambria Math"/>
            <w:sz w:val="24"/>
            <w:szCs w:val="24"/>
          </w:rPr>
          <m:t>=Φ</m:t>
        </m:r>
        <m:d>
          <m:dPr>
            <m:ctrlPr>
              <w:rPr>
                <w:rFonts w:ascii="Cambria Math" w:hAnsi="Cambria Math"/>
                <w:i/>
                <w:sz w:val="24"/>
                <w:szCs w:val="24"/>
              </w:rPr>
            </m:ctrlPr>
          </m:dPr>
          <m:e>
            <m:r>
              <w:rPr>
                <w:rFonts w:ascii="微软雅黑" w:eastAsia="微软雅黑" w:hAnsi="微软雅黑" w:cs="微软雅黑" w:hint="eastAsia"/>
                <w:sz w:val="24"/>
                <w:szCs w:val="24"/>
              </w:rPr>
              <m:t>-</m:t>
            </m:r>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r>
          <w:rPr>
            <w:rFonts w:ascii="Cambria Math" w:hAnsi="Cambria Math"/>
            <w:sz w:val="24"/>
            <w:szCs w:val="24"/>
          </w:rPr>
          <m:t>+</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微软雅黑" w:eastAsia="微软雅黑" w:hAnsi="微软雅黑" w:cs="微软雅黑" w:hint="eastAsia"/>
                <w:sz w:val="24"/>
                <w:szCs w:val="24"/>
              </w:rPr>
              <m:t>-</m:t>
            </m:r>
            <m:r>
              <w:rPr>
                <w:rFonts w:ascii="Cambria Math" w:hAnsi="Cambria Math"/>
                <w:sz w:val="24"/>
                <w:szCs w:val="24"/>
              </w:rPr>
              <m:t>6</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e>
        </m:d>
      </m:oMath>
      <w:r w:rsidR="004013CC" w:rsidRPr="00BF4921">
        <w:rPr>
          <w:rFonts w:hint="eastAsia"/>
          <w:sz w:val="24"/>
          <w:szCs w:val="24"/>
        </w:rPr>
        <w:t xml:space="preserve"> </w:t>
      </w:r>
      <w:r w:rsidR="004013CC" w:rsidRPr="00BF4921">
        <w:rPr>
          <w:sz w:val="24"/>
          <w:szCs w:val="24"/>
        </w:rPr>
        <w:t xml:space="preserve">  </w:t>
      </w:r>
      <w:r w:rsidR="004013CC">
        <w:t xml:space="preserve">                        (</w:t>
      </w:r>
      <w:fldSimple w:instr=" STYLEREF 1 \s ">
        <w:r w:rsidR="00D511F6">
          <w:rPr>
            <w:noProof/>
          </w:rPr>
          <w:t>2</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4</w:t>
      </w:r>
      <w:r w:rsidR="009C76B2">
        <w:fldChar w:fldCharType="end"/>
      </w:r>
      <w:r w:rsidR="004013CC">
        <w:t>)</w:t>
      </w:r>
    </w:p>
    <w:p w14:paraId="062F3E8D" w14:textId="66D80907" w:rsidR="009341FA" w:rsidRDefault="00DA40E2" w:rsidP="009341FA">
      <w:pPr>
        <w:pStyle w:val="aff1"/>
      </w:pPr>
      <w:r>
        <w:rPr>
          <w:rFonts w:hint="eastAsia"/>
        </w:rPr>
        <w:t>由公式</w:t>
      </w:r>
      <w:r>
        <w:rPr>
          <w:rFonts w:hint="eastAsia"/>
        </w:rPr>
        <w:t>(2</w:t>
      </w:r>
      <w:r>
        <w:t>.4)</w:t>
      </w:r>
      <w:r>
        <w:rPr>
          <w:rFonts w:hint="eastAsia"/>
        </w:rPr>
        <w:t>可知零件不合格率</w:t>
      </w:r>
      <m:oMath>
        <m:r>
          <w:rPr>
            <w:rFonts w:ascii="Cambria Math" w:hAnsi="Cambria Math"/>
          </w:rPr>
          <m:t>p</m:t>
        </m:r>
      </m:oMath>
      <w:r>
        <w:rPr>
          <w:rFonts w:hint="eastAsia"/>
        </w:rPr>
        <w:t>由</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D14B1">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D14B1">
        <w:rPr>
          <w:rFonts w:hint="eastAsia"/>
        </w:rPr>
        <w:t>共同决定</w:t>
      </w:r>
      <w:r w:rsidR="005C28C5">
        <w:rPr>
          <w:rFonts w:hint="eastAsia"/>
        </w:rPr>
        <w:t>，当</w:t>
      </w:r>
      <m:oMath>
        <m:r>
          <w:rPr>
            <w:rFonts w:ascii="Cambria Math" w:hAnsi="Cambria Math"/>
          </w:rPr>
          <m:t>μ</m:t>
        </m:r>
        <m:r>
          <w:rPr>
            <w:rFonts w:ascii="Cambria Math" w:hAnsi="Cambria Math" w:hint="eastAsia"/>
          </w:rPr>
          <m:t>=</m:t>
        </m:r>
        <m:r>
          <w:rPr>
            <w:rFonts w:ascii="Cambria Math" w:hAnsi="Cambria Math"/>
          </w:rPr>
          <m:t>M</m:t>
        </m:r>
      </m:oMath>
      <w:r w:rsidR="005C28C5">
        <w:rPr>
          <w:rFonts w:hint="eastAsia"/>
        </w:rPr>
        <w:t>时，</w:t>
      </w:r>
      <w:r w:rsidR="0094192C">
        <w:rPr>
          <w:rFonts w:hint="eastAsia"/>
        </w:rPr>
        <w:t>不合格率</w:t>
      </w:r>
      <m:oMath>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94192C">
        <w:rPr>
          <w:rFonts w:hint="eastAsia"/>
        </w:rPr>
        <w:t>为</w:t>
      </w:r>
      <m:oMath>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sidR="00D825DD">
        <w:rPr>
          <w:rFonts w:hint="eastAsia"/>
        </w:rPr>
        <w:t>，</w:t>
      </w:r>
      <w:r w:rsidR="00742FF1">
        <w:rPr>
          <w:rFonts w:hint="eastAsia"/>
        </w:rPr>
        <w:t>当</w:t>
      </w:r>
      <m:oMath>
        <m:r>
          <w:rPr>
            <w:rFonts w:ascii="Cambria Math" w:hAnsi="Cambria Math"/>
          </w:rPr>
          <m:t>μ</m:t>
        </m:r>
        <m:r>
          <m:rPr>
            <m:sty m:val="p"/>
          </m:rPr>
          <w:rPr>
            <w:rFonts w:ascii="Cambria Math" w:hAnsi="Cambria Math"/>
          </w:rPr>
          <m:t>≠</m:t>
        </m:r>
        <m:r>
          <w:rPr>
            <w:rFonts w:ascii="Cambria Math" w:hAnsi="Cambria Math"/>
          </w:rPr>
          <m:t>M</m:t>
        </m:r>
      </m:oMath>
      <w:r w:rsidR="00742FF1">
        <w:rPr>
          <w:rFonts w:hint="eastAsia"/>
        </w:rPr>
        <w:t>时</w:t>
      </w:r>
      <w:r w:rsidR="00416136">
        <w:rPr>
          <w:rFonts w:hint="eastAsia"/>
        </w:rPr>
        <w:t>，</w:t>
      </w:r>
      <w:r w:rsidR="004D0489">
        <w:rPr>
          <w:rFonts w:hint="eastAsia"/>
        </w:rPr>
        <w:t>不合格</w:t>
      </w:r>
      <w:r w:rsidR="00517C54">
        <w:rPr>
          <w:rFonts w:hint="eastAsia"/>
        </w:rPr>
        <w:t>率记为</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oMath>
      <w:r w:rsidR="00A43ED2">
        <w:rPr>
          <w:rFonts w:hint="eastAsia"/>
        </w:rPr>
        <w:t>。</w:t>
      </w:r>
      <w:r w:rsidR="005B05FC">
        <w:rPr>
          <w:rFonts w:hint="eastAsia"/>
        </w:rPr>
        <w:t>则</w:t>
      </w:r>
      <w:r w:rsidR="00BC5642">
        <w:rPr>
          <w:rFonts w:hint="eastAsia"/>
        </w:rPr>
        <w:t>两者的差值</w:t>
      </w:r>
      <w:r w:rsidR="004953D1">
        <w:rPr>
          <w:rFonts w:hint="eastAsia"/>
        </w:rPr>
        <w:t>关系如</w:t>
      </w:r>
      <w:r w:rsidR="006009D2">
        <w:rPr>
          <w:rFonts w:hint="eastAsia"/>
        </w:rPr>
        <w:t>公式</w:t>
      </w:r>
      <w:r w:rsidR="006009D2">
        <w:rPr>
          <w:rFonts w:hint="eastAsia"/>
        </w:rPr>
        <w:t>(2.5)</w:t>
      </w:r>
      <w:r w:rsidR="004E7208">
        <w:rPr>
          <w:rFonts w:hint="eastAsia"/>
        </w:rPr>
        <w:t>所示</w:t>
      </w:r>
      <w:r w:rsidR="009E75F5">
        <w:rPr>
          <w:rFonts w:hint="eastAsia"/>
        </w:rPr>
        <w:t>：</w:t>
      </w:r>
    </w:p>
    <w:p w14:paraId="7AB10A36" w14:textId="0FEE2C0C" w:rsidR="004953D1" w:rsidRPr="008977C3" w:rsidRDefault="002E1E37" w:rsidP="008977C3">
      <w:pPr>
        <w:pStyle w:val="aff1"/>
        <w:ind w:firstLineChars="0" w:firstLine="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w:rPr>
              <w:rFonts w:ascii="微软雅黑" w:eastAsia="微软雅黑" w:hAnsi="微软雅黑" w:cs="微软雅黑" w:hint="eastAsia"/>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r>
            <m:rPr>
              <m:sty m:val="p"/>
            </m:rPr>
            <w:rPr>
              <w:rFonts w:ascii="Cambria Math" w:hAnsi="Cambria Math" w:hint="eastAsia"/>
            </w:rPr>
            <m:t>=</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微软雅黑" w:eastAsia="微软雅黑" w:hAnsi="微软雅黑" w:cs="微软雅黑" w:hint="eastAsia"/>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m:oMathPara>
    </w:p>
    <w:p w14:paraId="51817C34" w14:textId="22A7167D" w:rsidR="009B486D" w:rsidRPr="008977C3" w:rsidRDefault="002E1E37" w:rsidP="008977C3">
      <w:pPr>
        <w:pStyle w:val="aff1"/>
        <w:ind w:firstLineChars="700" w:firstLine="1680"/>
      </w:pPr>
      <m:oMathPara>
        <m:oMathParaPr>
          <m:jc m:val="left"/>
        </m:oMathParaPr>
        <m:oMath>
          <m:r>
            <m:rPr>
              <m:sty m:val="p"/>
            </m:rPr>
            <w:rPr>
              <w:rFonts w:ascii="Cambria Math" w:hAnsi="Cambria Math"/>
            </w:rPr>
            <m:t xml:space="preserve">                </m:t>
          </m:r>
          <m:r>
            <m:rPr>
              <m:sty m:val="p"/>
            </m:rPr>
            <w:rPr>
              <w:rFonts w:ascii="Cambria Math" w:hAnsi="Cambria Math" w:hint="eastAsia"/>
            </w:rPr>
            <m:t>=</m:t>
          </m:r>
          <m:d>
            <m:dPr>
              <m:begChr m:val="["/>
              <m:endChr m:val="]"/>
              <m:ctrlPr>
                <w:rPr>
                  <w:rFonts w:ascii="Cambria Math" w:hAnsi="Cambria Math"/>
                  <w:i/>
                </w:rPr>
              </m:ctrlPr>
            </m:dPr>
            <m:e>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m:rPr>
                  <m:sty m:val="p"/>
                </m:rPr>
                <w:rPr>
                  <w:rFonts w:ascii="微软雅黑" w:eastAsia="微软雅黑" w:hAnsi="微软雅黑" w:cs="微软雅黑" w:hint="eastAsia"/>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eastAsia="微软雅黑" w:hAnsi="微软雅黑" w:cs="微软雅黑"/>
                  <w:i/>
                </w:rPr>
              </m:ctrlPr>
            </m:e>
          </m:d>
          <m:r>
            <w:rPr>
              <w:rFonts w:ascii="微软雅黑" w:eastAsia="微软雅黑" w:hAnsi="微软雅黑" w:cs="微软雅黑" w:hint="eastAsia"/>
            </w:rPr>
            <m:t>-</m:t>
          </m:r>
          <m:r>
            <w:rPr>
              <w:rFonts w:ascii="Cambria Math" w:eastAsia="微软雅黑" w:hAnsi="微软雅黑" w:cs="微软雅黑"/>
            </w:rPr>
            <m:t>{</m:t>
          </m:r>
          <m:r>
            <m:rPr>
              <m:sty m:val="p"/>
            </m:rPr>
            <w:rPr>
              <w:rFonts w:ascii="Cambria Math" w:hAnsi="Cambria Math"/>
            </w:rPr>
            <m:t>Φ[</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m:rPr>
              <m:sty m:val="p"/>
            </m:rPr>
            <w:rPr>
              <w:rFonts w:ascii="Cambria Math" w:hAnsi="Cambria Math"/>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r>
            <m:rPr>
              <m:sty m:val="p"/>
            </m:rPr>
            <w:rPr>
              <w:rFonts w:ascii="Cambria Math" w:hAnsi="Cambria Math"/>
            </w:rPr>
            <m:t>)]</m:t>
          </m:r>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oMath>
      </m:oMathPara>
    </w:p>
    <w:p w14:paraId="5649AC9C" w14:textId="1801E230" w:rsidR="00414151" w:rsidRPr="00210F3B" w:rsidRDefault="00414151" w:rsidP="004E7208">
      <w:pPr>
        <w:pStyle w:val="aff3"/>
        <w:wordWrap w:val="0"/>
        <w:jc w:val="right"/>
      </w:pPr>
      <m:oMath>
        <m:r>
          <w:rPr>
            <w:rFonts w:ascii="Cambria Math" w:hAnsi="Cambria Math"/>
            <w:sz w:val="24"/>
            <w:szCs w:val="24"/>
          </w:rPr>
          <m:t>=</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nary>
          <m:naryPr>
            <m:limLoc m:val="subSup"/>
            <m:ctrlPr>
              <w:rPr>
                <w:rFonts w:ascii="Cambria Math" w:eastAsia="宋体" w:hAnsi="Cambria Math" w:cs="Times New Roman"/>
                <w:i/>
                <w:sz w:val="24"/>
                <w:szCs w:val="24"/>
              </w:rPr>
            </m:ctrlPr>
          </m:naryPr>
          <m: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sub>
          <m:sup>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m:t>
                </m:r>
              </m:sub>
            </m:sSub>
            <m:r>
              <w:rPr>
                <w:rFonts w:ascii="Cambria Math" w:hAnsi="Cambria Math"/>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r>
              <w:rPr>
                <w:rFonts w:ascii="Cambria Math" w:hAnsi="Cambria Math"/>
                <w:sz w:val="24"/>
                <w:szCs w:val="24"/>
              </w:rPr>
              <m:t>)</m:t>
            </m:r>
          </m:sup>
          <m:e>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x</m:t>
                </m:r>
              </m:e>
            </m:d>
          </m:e>
        </m:nary>
        <m:r>
          <w:rPr>
            <w:rFonts w:ascii="Cambria Math" w:hAnsi="Cambria Math"/>
            <w:sz w:val="24"/>
            <w:szCs w:val="24"/>
          </w:rPr>
          <m:t>dx</m:t>
        </m:r>
      </m:oMath>
      <w:r w:rsidR="004E7208" w:rsidRPr="004E7208">
        <w:rPr>
          <w:rFonts w:hint="eastAsia"/>
          <w:sz w:val="24"/>
          <w:szCs w:val="24"/>
        </w:rPr>
        <w:t xml:space="preserve"> </w:t>
      </w:r>
      <w:r w:rsidR="004E7208" w:rsidRPr="004E7208">
        <w:rPr>
          <w:sz w:val="24"/>
          <w:szCs w:val="24"/>
        </w:rPr>
        <w:t xml:space="preserve">    </w:t>
      </w:r>
      <w:r w:rsidR="00BA7C9C">
        <w:t xml:space="preserve">  </w:t>
      </w:r>
      <w:r w:rsidR="002E1E37">
        <w:t xml:space="preserve">     </w:t>
      </w:r>
      <w:r w:rsidR="00BA7C9C">
        <w:t xml:space="preserve">  </w:t>
      </w:r>
      <w:r w:rsidR="004E7208">
        <w:t xml:space="preserve">      </w:t>
      </w:r>
      <w:r w:rsidR="00BA7C9C">
        <w:t>(</w:t>
      </w:r>
      <w:fldSimple w:instr=" STYLEREF 1 \s ">
        <w:r w:rsidR="00D511F6">
          <w:rPr>
            <w:noProof/>
          </w:rPr>
          <w:t>2</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5</w:t>
      </w:r>
      <w:r w:rsidR="009C76B2">
        <w:fldChar w:fldCharType="end"/>
      </w:r>
      <w:r w:rsidR="00BA7C9C">
        <w:t>)</w:t>
      </w:r>
    </w:p>
    <w:p w14:paraId="4123A3D3" w14:textId="42C44321" w:rsidR="000A24A7" w:rsidRDefault="005E0284" w:rsidP="000A24A7">
      <w:pPr>
        <w:pStyle w:val="aff1"/>
      </w:pPr>
      <w:r>
        <w:rPr>
          <w:rFonts w:hint="eastAsia"/>
        </w:rPr>
        <w:lastRenderedPageBreak/>
        <w:t>式中，</w:t>
      </w:r>
      <m:oMath>
        <m:r>
          <w:rPr>
            <w:rFonts w:ascii="Cambria Math" w:hAnsi="Cambria Math"/>
          </w:rPr>
          <m:t>f</m:t>
        </m:r>
        <m:d>
          <m:dPr>
            <m:ctrlPr>
              <w:rPr>
                <w:rFonts w:ascii="Cambria Math" w:hAnsi="Cambria Math"/>
                <w:i/>
              </w:rPr>
            </m:ctrlPr>
          </m:dPr>
          <m:e>
            <m:r>
              <w:rPr>
                <w:rFonts w:ascii="Cambria Math" w:hAnsi="Cambria Math"/>
              </w:rPr>
              <m:t>x</m:t>
            </m:r>
          </m:e>
        </m:d>
      </m:oMath>
      <w:r>
        <w:rPr>
          <w:rFonts w:hint="eastAsia"/>
        </w:rPr>
        <w:t>为</w:t>
      </w:r>
      <w:r w:rsidR="00210F3B">
        <w:rPr>
          <w:rFonts w:hint="eastAsia"/>
        </w:rPr>
        <w:t>标准正态分布</w:t>
      </w:r>
      <w:r w:rsidR="00530750">
        <w:rPr>
          <w:rFonts w:hint="eastAsia"/>
        </w:rPr>
        <w:t>概率</w:t>
      </w:r>
      <w:r w:rsidR="00210F3B">
        <w:rPr>
          <w:rFonts w:hint="eastAsia"/>
        </w:rPr>
        <w:t>密度函数</w:t>
      </w:r>
      <w:r w:rsidR="00B14F3C">
        <w:rPr>
          <w:rFonts w:hint="eastAsia"/>
        </w:rPr>
        <w:t>，</w:t>
      </w:r>
      <m:oMath>
        <m:r>
          <w:rPr>
            <w:rFonts w:ascii="Cambria Math" w:hAnsi="Cambria Math"/>
          </w:rPr>
          <m:t>f</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2π</m:t>
                </m:r>
              </m:e>
            </m:rad>
          </m:den>
        </m:f>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num>
              <m:den>
                <m:r>
                  <w:rPr>
                    <w:rFonts w:ascii="Cambria Math" w:hAnsi="Cambria Math"/>
                  </w:rPr>
                  <m:t>2</m:t>
                </m:r>
              </m:den>
            </m:f>
          </m:sup>
        </m:sSup>
      </m:oMath>
      <w:r w:rsidR="00D67798">
        <w:rPr>
          <w:rFonts w:hint="eastAsia"/>
        </w:rPr>
        <w:t>，其在</w:t>
      </w:r>
      <w:r w:rsidR="00A97E3B">
        <w:rPr>
          <w:rFonts w:hint="eastAsia"/>
        </w:rPr>
        <w:t>区间</w:t>
      </w:r>
      <m:oMath>
        <m:d>
          <m:dPr>
            <m:begChr m:val="["/>
            <m:endChr m:val="]"/>
            <m:ctrlPr>
              <w:rPr>
                <w:rFonts w:ascii="Cambria Math" w:hAnsi="Cambria Math"/>
                <w:i/>
              </w:rPr>
            </m:ctrlPr>
          </m:dPr>
          <m:e>
            <m:r>
              <w:rPr>
                <w:rFonts w:ascii="Cambria Math" w:hAnsi="Cambria Math"/>
              </w:rPr>
              <m:t>0,+∞</m:t>
            </m:r>
          </m:e>
        </m:d>
      </m:oMath>
      <w:r w:rsidR="00A97E3B">
        <w:rPr>
          <w:rFonts w:hint="eastAsia"/>
        </w:rPr>
        <w:t>上</w:t>
      </w:r>
      <w:r w:rsidR="00836E91">
        <w:rPr>
          <w:rFonts w:hint="eastAsia"/>
        </w:rPr>
        <w:t>单调递减，</w:t>
      </w:r>
      <w:r w:rsidR="003A4E75">
        <w:rPr>
          <w:rFonts w:hint="eastAsia"/>
        </w:rPr>
        <w:t>且</w:t>
      </w:r>
      <m:oMath>
        <m:sSub>
          <m:sSubPr>
            <m:ctrlPr>
              <w:rPr>
                <w:rFonts w:ascii="Cambria Math" w:hAnsi="Cambria Math"/>
              </w:rPr>
            </m:ctrlPr>
          </m:sSubPr>
          <m:e>
            <m:r>
              <w:rPr>
                <w:rFonts w:ascii="Cambria Math" w:hAnsi="Cambria Math"/>
              </w:rPr>
              <m:t>C</m:t>
            </m:r>
          </m:e>
          <m:sub>
            <m:r>
              <w:rPr>
                <w:rFonts w:ascii="Cambria Math" w:hAnsi="Cambria Math"/>
              </w:rPr>
              <m:t>pk</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m:t>
            </m:r>
          </m:sub>
        </m:sSub>
      </m:oMath>
      <w:r w:rsidR="00C87455">
        <w:rPr>
          <w:rFonts w:hint="eastAsia"/>
        </w:rPr>
        <w:t>，</w:t>
      </w:r>
      <w:r w:rsidR="00F42BA9">
        <w:rPr>
          <w:rFonts w:hint="eastAsia"/>
        </w:rPr>
        <w:t>则</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05443C">
        <w:rPr>
          <w:rFonts w:hint="eastAsia"/>
        </w:rPr>
        <w:t>在</w:t>
      </w:r>
      <w:r w:rsidR="00234F0C">
        <w:rPr>
          <w:rFonts w:hint="eastAsia"/>
        </w:rPr>
        <w:t>概率密度函数图像</w:t>
      </w:r>
      <w:r w:rsidR="00501922">
        <w:rPr>
          <w:rFonts w:hint="eastAsia"/>
        </w:rPr>
        <w:t>上</w:t>
      </w:r>
      <w:r w:rsidR="00232A2D">
        <w:rPr>
          <w:rFonts w:hint="eastAsia"/>
        </w:rPr>
        <w:t>表示的区域</w:t>
      </w:r>
      <w:r w:rsidR="005B21B2">
        <w:rPr>
          <w:rFonts w:hint="eastAsia"/>
        </w:rPr>
        <w:t>如</w:t>
      </w:r>
      <w:r w:rsidR="00234F0C">
        <w:rPr>
          <w:rFonts w:hint="eastAsia"/>
        </w:rPr>
        <w:t>图</w:t>
      </w:r>
      <w:r w:rsidR="006A2E01">
        <w:rPr>
          <w:rFonts w:hint="eastAsia"/>
        </w:rPr>
        <w:t>2-</w:t>
      </w:r>
      <w:r w:rsidR="006A2E01">
        <w:t>13</w:t>
      </w:r>
      <w:r w:rsidR="009F0DFB">
        <w:rPr>
          <w:rFonts w:hint="eastAsia"/>
        </w:rPr>
        <w:t>所示，</w:t>
      </w:r>
      <w:r w:rsidR="003F3593">
        <w:rPr>
          <w:rFonts w:hint="eastAsia"/>
        </w:rPr>
        <w:t>为</w:t>
      </w:r>
      <w:r w:rsidR="009A3BBF">
        <w:rPr>
          <w:rFonts w:hint="eastAsia"/>
        </w:rPr>
        <w:t>蓝色区域与黄色区域</w:t>
      </w:r>
      <w:r w:rsidR="0034049C">
        <w:rPr>
          <w:rFonts w:hint="eastAsia"/>
        </w:rPr>
        <w:t>面积</w:t>
      </w:r>
      <w:r w:rsidR="009A3BBF">
        <w:rPr>
          <w:rFonts w:hint="eastAsia"/>
        </w:rPr>
        <w:t>的差值</w:t>
      </w:r>
      <w:r w:rsidR="00284B49">
        <w:rPr>
          <w:rFonts w:hint="eastAsia"/>
        </w:rPr>
        <w:t>，</w:t>
      </w:r>
      <w:r w:rsidR="000A24A7">
        <w:rPr>
          <w:rFonts w:hint="eastAsia"/>
        </w:rPr>
        <w:t>即</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m:rPr>
            <m:sty m:val="p"/>
          </m:rPr>
          <w:rPr>
            <w:rFonts w:ascii="Cambria Math" w:hAnsi="Cambria Math"/>
          </w:rPr>
          <m:t>≥</m:t>
        </m:r>
        <m:r>
          <w:rPr>
            <w:rFonts w:ascii="Cambria Math" w:hAnsi="Cambria Math"/>
          </w:rPr>
          <m:t>0</m:t>
        </m:r>
      </m:oMath>
      <w:r w:rsidR="000A24A7">
        <w:rPr>
          <w:rFonts w:hint="eastAsia"/>
        </w:rPr>
        <w:t>，故</w:t>
      </w:r>
      <m:oMath>
        <m:sSub>
          <m:sSubPr>
            <m:ctrlPr>
              <w:rPr>
                <w:rFonts w:ascii="Cambria Math" w:hAnsi="Cambria Math"/>
              </w:rPr>
            </m:ctrlPr>
          </m:sSubPr>
          <m:e>
            <m:r>
              <w:rPr>
                <w:rFonts w:ascii="Cambria Math" w:hAnsi="Cambria Math"/>
              </w:rPr>
              <m:t>p</m:t>
            </m:r>
          </m:e>
          <m:sub>
            <m:r>
              <w:rPr>
                <w:rFonts w:ascii="Cambria Math" w:hAnsi="Cambria Math"/>
              </w:rPr>
              <m:t>μ</m:t>
            </m:r>
            <m:r>
              <m:rPr>
                <m:sty m:val="p"/>
              </m:rPr>
              <w:rPr>
                <w:rFonts w:ascii="Cambria Math" w:hAnsi="Cambria Math"/>
              </w:rPr>
              <m:t>≠</m:t>
            </m:r>
            <m:r>
              <w:rPr>
                <w:rFonts w:ascii="Cambria Math" w:hAnsi="Cambria Math"/>
              </w:rPr>
              <m:t>M</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μ</m:t>
            </m:r>
            <m:r>
              <w:rPr>
                <w:rFonts w:ascii="Cambria Math" w:hAnsi="Cambria Math" w:hint="eastAsia"/>
              </w:rPr>
              <m:t>=</m:t>
            </m:r>
            <m:r>
              <w:rPr>
                <w:rFonts w:ascii="Cambria Math" w:hAnsi="Cambria Math"/>
              </w:rPr>
              <m:t>M</m:t>
            </m:r>
          </m:sub>
        </m:sSub>
      </m:oMath>
      <w:r w:rsidR="00DA57D2">
        <w:rPr>
          <w:rFonts w:hint="eastAsia"/>
        </w:rPr>
        <w:t>，当且仅当</w:t>
      </w:r>
      <m:oMath>
        <m:r>
          <w:rPr>
            <w:rFonts w:ascii="Cambria Math" w:hAnsi="Cambria Math"/>
          </w:rPr>
          <m:t>μ</m:t>
        </m:r>
        <m:r>
          <w:rPr>
            <w:rFonts w:ascii="Cambria Math" w:hAnsi="Cambria Math" w:hint="eastAsia"/>
          </w:rPr>
          <m:t>=</m:t>
        </m:r>
        <m:r>
          <w:rPr>
            <w:rFonts w:ascii="Cambria Math" w:hAnsi="Cambria Math"/>
          </w:rPr>
          <m:t>M</m:t>
        </m:r>
      </m:oMath>
      <w:r w:rsidR="00E07117">
        <w:rPr>
          <w:rFonts w:hint="eastAsia"/>
        </w:rPr>
        <w:t>时取等号，</w:t>
      </w:r>
      <w:r w:rsidR="00B17001">
        <w:rPr>
          <w:rFonts w:hint="eastAsia"/>
        </w:rPr>
        <w:t>故不合格率</w:t>
      </w:r>
      <m:oMath>
        <m:r>
          <w:rPr>
            <w:rFonts w:ascii="Cambria Math" w:hAnsi="Cambria Math"/>
          </w:rPr>
          <m:t>p</m:t>
        </m:r>
      </m:oMath>
      <w:r w:rsidR="00B17001">
        <w:rPr>
          <w:rFonts w:hint="eastAsia"/>
        </w:rPr>
        <w:t>满足下列不等式：</w:t>
      </w:r>
    </w:p>
    <w:p w14:paraId="7E500F31" w14:textId="0A8362C7" w:rsidR="00B17001" w:rsidRPr="00B17001" w:rsidRDefault="00B17001" w:rsidP="00B17001">
      <w:pPr>
        <w:pStyle w:val="aff3"/>
        <w:wordWrap w:val="0"/>
        <w:jc w:val="right"/>
      </w:pPr>
      <m:oMath>
        <m:r>
          <w:rPr>
            <w:rFonts w:ascii="Cambria Math" w:hAnsi="Cambria Math"/>
          </w:rPr>
          <m:t>p</m:t>
        </m:r>
        <m:r>
          <m:rPr>
            <m:sty m:val="p"/>
          </m:rPr>
          <w:rPr>
            <w:rFonts w:ascii="Cambria Math" w:hAnsi="Cambria Math"/>
          </w:rPr>
          <m:t>≥</m:t>
        </m:r>
        <m:r>
          <w:rPr>
            <w:rFonts w:ascii="Cambria Math" w:hAnsi="Cambria Math"/>
          </w:rPr>
          <m:t>2</m:t>
        </m:r>
        <m:r>
          <m:rPr>
            <m:sty m:val="p"/>
          </m:rPr>
          <w:rPr>
            <w:rFonts w:ascii="Cambria Math" w:hAnsi="Cambria Math"/>
          </w:rPr>
          <m:t>Φ</m:t>
        </m:r>
        <m:d>
          <m:dPr>
            <m:ctrlPr>
              <w:rPr>
                <w:rFonts w:ascii="Cambria Math" w:hAnsi="Cambria Math"/>
                <w:i/>
              </w:rPr>
            </m:ctrlPr>
          </m:dPr>
          <m:e>
            <m:r>
              <w:rPr>
                <w:rFonts w:ascii="微软雅黑" w:eastAsia="微软雅黑" w:hAnsi="微软雅黑" w:cs="微软雅黑" w:hint="eastAsia"/>
              </w:rPr>
              <m:t>-</m:t>
            </m:r>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e>
        </m:d>
      </m:oMath>
      <w:r>
        <w:rPr>
          <w:rFonts w:hint="eastAsia"/>
        </w:rPr>
        <w:t xml:space="preserve"> </w:t>
      </w:r>
      <w:r>
        <w:t xml:space="preserve">                                (</w:t>
      </w:r>
      <w:fldSimple w:instr=" STYLEREF 1 \s ">
        <w:r w:rsidR="00D511F6">
          <w:rPr>
            <w:noProof/>
          </w:rPr>
          <w:t>2</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6</w:t>
      </w:r>
      <w:r w:rsidR="009C76B2">
        <w:fldChar w:fldCharType="end"/>
      </w:r>
      <w:r>
        <w:t>)</w:t>
      </w:r>
    </w:p>
    <w:p w14:paraId="7E52B9D8" w14:textId="07832C66" w:rsidR="00AB09A4" w:rsidRDefault="00FC2B2C" w:rsidP="001E03C9">
      <w:pPr>
        <w:pStyle w:val="aff6"/>
      </w:pPr>
      <w:r>
        <w:drawing>
          <wp:inline distT="0" distB="0" distL="0" distR="0" wp14:anchorId="18C45435" wp14:editId="50D063EE">
            <wp:extent cx="4092867" cy="2752725"/>
            <wp:effectExtent l="0" t="0" r="3175" b="0"/>
            <wp:docPr id="454" name="图片 454" descr="C:\Users\mio\AppData\Local\Microsoft\Windows\INetCache\Content.Word\函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o\AppData\Local\Microsoft\Windows\INetCache\Content.Word\函数.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095593" cy="2754559"/>
                    </a:xfrm>
                    <a:prstGeom prst="rect">
                      <a:avLst/>
                    </a:prstGeom>
                    <a:noFill/>
                    <a:ln>
                      <a:noFill/>
                    </a:ln>
                  </pic:spPr>
                </pic:pic>
              </a:graphicData>
            </a:graphic>
          </wp:inline>
        </w:drawing>
      </w:r>
    </w:p>
    <w:p w14:paraId="7443DCFA" w14:textId="3697EDBF" w:rsidR="00A44F03" w:rsidRDefault="00A44F03" w:rsidP="00A44F03">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511F6">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D511F6">
        <w:rPr>
          <w:noProof/>
        </w:rPr>
        <w:t>13</w:t>
      </w:r>
      <w:r>
        <w:fldChar w:fldCharType="end"/>
      </w:r>
      <w:r w:rsidR="004A17E5">
        <w:t xml:space="preserve"> </w:t>
      </w:r>
      <m:oMath>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r>
          <w:rPr>
            <w:rFonts w:ascii="微软雅黑" w:eastAsia="微软雅黑" w:hAnsi="微软雅黑" w:cs="微软雅黑" w:hint="eastAsia"/>
          </w:rPr>
          <m:t>-</m:t>
        </m:r>
        <m:nary>
          <m:naryPr>
            <m:limLoc m:val="subSup"/>
            <m:ctrlPr>
              <w:rPr>
                <w:rFonts w:ascii="Cambria Math" w:hAnsi="Cambria Math"/>
                <w:i/>
              </w:rPr>
            </m:ctrlPr>
          </m:naryPr>
          <m: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sub>
          <m:sup>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m:t>
            </m:r>
            <m:d>
              <m:dPr>
                <m:ctrlPr>
                  <w:rPr>
                    <w:rFonts w:ascii="Cambria Math" w:hAnsi="Cambria Math"/>
                    <w:i/>
                  </w:rPr>
                </m:ctrlPr>
              </m:dPr>
              <m:e>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m:t>
                    </m:r>
                  </m:sub>
                </m:sSub>
                <m:r>
                  <w:rPr>
                    <w:rFonts w:ascii="Cambria Math" w:hAnsi="Cambria Math"/>
                  </w:rPr>
                  <m:t>-3</m:t>
                </m:r>
                <m:sSub>
                  <m:sSubPr>
                    <m:ctrlPr>
                      <w:rPr>
                        <w:rFonts w:ascii="Cambria Math" w:hAnsi="Cambria Math"/>
                      </w:rPr>
                    </m:ctrlPr>
                  </m:sSubPr>
                  <m:e>
                    <m:r>
                      <w:rPr>
                        <w:rFonts w:ascii="Cambria Math" w:hAnsi="Cambria Math"/>
                      </w:rPr>
                      <m:t>C</m:t>
                    </m:r>
                  </m:e>
                  <m:sub>
                    <m:r>
                      <w:rPr>
                        <w:rFonts w:ascii="Cambria Math" w:hAnsi="Cambria Math"/>
                      </w:rPr>
                      <m:t>pk</m:t>
                    </m:r>
                  </m:sub>
                </m:sSub>
              </m:e>
            </m:d>
          </m:sup>
          <m:e>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dx</m:t>
        </m:r>
      </m:oMath>
      <w:r w:rsidR="004A17E5">
        <w:rPr>
          <w:rFonts w:hint="eastAsia"/>
        </w:rPr>
        <w:t>图像</w:t>
      </w:r>
      <w:r w:rsidR="00737AEC">
        <w:rPr>
          <w:rFonts w:hint="eastAsia"/>
        </w:rPr>
        <w:t>表示区域</w:t>
      </w:r>
    </w:p>
    <w:p w14:paraId="198085ED" w14:textId="54BD5ABC" w:rsidR="000F6B85" w:rsidRDefault="000F6B85" w:rsidP="00A44866">
      <w:pPr>
        <w:pStyle w:val="aff1"/>
      </w:pPr>
      <w:r>
        <w:rPr>
          <w:rFonts w:hint="eastAsia"/>
        </w:rPr>
        <w:t>由</w:t>
      </w:r>
      <m:oMath>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r>
              <w:rPr>
                <w:rFonts w:ascii="微软雅黑" w:eastAsia="微软雅黑" w:hAnsi="微软雅黑" w:cs="微软雅黑" w:hint="eastAsia"/>
              </w:rPr>
              <m:t>-</m:t>
            </m:r>
            <m:r>
              <w:rPr>
                <w:rFonts w:ascii="Cambria Math" w:hAnsi="Cambria Math"/>
              </w:rPr>
              <m:t>6</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oMath>
      <w:r w:rsidR="00447400">
        <w:rPr>
          <w:rFonts w:hint="eastAsia"/>
        </w:rPr>
        <w:t>及公式</w:t>
      </w:r>
      <w:r w:rsidR="00447400">
        <w:rPr>
          <w:rFonts w:hint="eastAsia"/>
        </w:rPr>
        <w:t>(</w:t>
      </w:r>
      <w:r w:rsidR="00447400">
        <w:t>2.4)</w:t>
      </w:r>
      <w:r w:rsidR="00447400">
        <w:rPr>
          <w:rFonts w:hint="eastAsia"/>
        </w:rPr>
        <w:t>可得：</w:t>
      </w:r>
    </w:p>
    <w:p w14:paraId="119B01BD" w14:textId="22EE992C" w:rsidR="00447400" w:rsidRDefault="00FB4BC5" w:rsidP="00DB7D74">
      <w:pPr>
        <w:pStyle w:val="aff3"/>
        <w:wordWrap w:val="0"/>
        <w:jc w:val="right"/>
      </w:pPr>
      <m:oMath>
        <m:r>
          <w:rPr>
            <w:rFonts w:ascii="Cambria Math" w:hAnsi="Cambria Math"/>
          </w:rPr>
          <m:t>p≤2</m:t>
        </m:r>
        <m:r>
          <m:rPr>
            <m:sty m:val="p"/>
          </m:rPr>
          <w:rPr>
            <w:rFonts w:ascii="Cambria Math" w:hAnsi="Cambria Math"/>
            <w:sz w:val="24"/>
            <w:szCs w:val="24"/>
          </w:rPr>
          <m:t>Φ</m:t>
        </m:r>
        <m:d>
          <m:dPr>
            <m:ctrlPr>
              <w:rPr>
                <w:rFonts w:ascii="Cambria Math" w:hAnsi="Cambria Math"/>
                <w:i/>
                <w:sz w:val="24"/>
                <w:szCs w:val="24"/>
              </w:rPr>
            </m:ctrlPr>
          </m:dPr>
          <m:e>
            <m:r>
              <w:rPr>
                <w:rFonts w:ascii="Cambria Math" w:eastAsia="微软雅黑" w:hAnsi="微软雅黑" w:cs="微软雅黑"/>
              </w:rPr>
              <m:t>-</m:t>
            </m:r>
            <m:r>
              <w:rPr>
                <w:rFonts w:ascii="Cambria Math" w:eastAsia="微软雅黑" w:hAnsi="微软雅黑" w:cs="微软雅黑"/>
                <w:sz w:val="24"/>
                <w:szCs w:val="24"/>
              </w:rPr>
              <m:t>3</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pk</m:t>
                </m:r>
              </m:sub>
            </m:sSub>
          </m:e>
        </m:d>
      </m:oMath>
      <w:r w:rsidR="009C76B2">
        <w:rPr>
          <w:rFonts w:hint="eastAsia"/>
        </w:rPr>
        <w:t xml:space="preserve"> </w:t>
      </w:r>
      <w:r w:rsidR="00DB7D74">
        <w:t xml:space="preserve">                             </w:t>
      </w:r>
      <w:r w:rsidR="009C76B2">
        <w:t>(</w:t>
      </w:r>
      <w:r w:rsidR="009C76B2">
        <w:fldChar w:fldCharType="begin"/>
      </w:r>
      <w:r w:rsidR="009C76B2">
        <w:instrText xml:space="preserve"> </w:instrText>
      </w:r>
      <w:r w:rsidR="009C76B2">
        <w:rPr>
          <w:rFonts w:hint="eastAsia"/>
        </w:rPr>
        <w:instrText>STYLEREF 1 \s</w:instrText>
      </w:r>
      <w:r w:rsidR="009C76B2">
        <w:instrText xml:space="preserve"> </w:instrText>
      </w:r>
      <w:r w:rsidR="009C76B2">
        <w:fldChar w:fldCharType="separate"/>
      </w:r>
      <w:r w:rsidR="00D511F6">
        <w:rPr>
          <w:noProof/>
        </w:rPr>
        <w:t>2</w:t>
      </w:r>
      <w:r w:rsidR="009C76B2">
        <w:fldChar w:fldCharType="end"/>
      </w:r>
      <w:r w:rsidR="009C76B2">
        <w:t>.</w:t>
      </w:r>
      <w:r w:rsidR="009C76B2">
        <w:fldChar w:fldCharType="begin"/>
      </w:r>
      <w:r w:rsidR="009C76B2">
        <w:instrText xml:space="preserve"> </w:instrText>
      </w:r>
      <w:r w:rsidR="009C76B2">
        <w:rPr>
          <w:rFonts w:hint="eastAsia"/>
        </w:rPr>
        <w:instrText xml:space="preserve">SEQ </w:instrText>
      </w:r>
      <w:r w:rsidR="009C76B2">
        <w:rPr>
          <w:rFonts w:hint="eastAsia"/>
        </w:rPr>
        <w:instrText>公式</w:instrText>
      </w:r>
      <w:r w:rsidR="009C76B2">
        <w:rPr>
          <w:rFonts w:hint="eastAsia"/>
        </w:rPr>
        <w:instrText xml:space="preserve"> \* ARABIC \s 1</w:instrText>
      </w:r>
      <w:r w:rsidR="009C76B2">
        <w:instrText xml:space="preserve"> </w:instrText>
      </w:r>
      <w:r w:rsidR="009C76B2">
        <w:fldChar w:fldCharType="separate"/>
      </w:r>
      <w:r w:rsidR="00D511F6">
        <w:rPr>
          <w:noProof/>
        </w:rPr>
        <w:t>7</w:t>
      </w:r>
      <w:r w:rsidR="009C76B2">
        <w:fldChar w:fldCharType="end"/>
      </w:r>
      <w:r w:rsidR="009C76B2">
        <w:t>)</w:t>
      </w:r>
    </w:p>
    <w:p w14:paraId="530E3322" w14:textId="72D7AE21" w:rsidR="00F604ED" w:rsidRDefault="00F559E9" w:rsidP="00E67AE5">
      <w:pPr>
        <w:pStyle w:val="aff1"/>
      </w:pPr>
      <w:r>
        <w:rPr>
          <w:rFonts w:hint="eastAsia"/>
        </w:rPr>
        <w:t>由公式</w:t>
      </w:r>
      <w:r>
        <w:rPr>
          <w:rFonts w:hint="eastAsia"/>
        </w:rPr>
        <w:t>(2</w:t>
      </w:r>
      <w:r>
        <w:t>.6)</w:t>
      </w:r>
      <w:r>
        <w:rPr>
          <w:rFonts w:hint="eastAsia"/>
        </w:rPr>
        <w:t>和公式</w:t>
      </w:r>
      <w:r>
        <w:rPr>
          <w:rFonts w:hint="eastAsia"/>
        </w:rPr>
        <w:t>(2</w:t>
      </w:r>
      <w:r>
        <w:t>.7)</w:t>
      </w:r>
      <w:r>
        <w:rPr>
          <w:rFonts w:hint="eastAsia"/>
        </w:rPr>
        <w:t>可知</w:t>
      </w:r>
      <w:r w:rsidR="00E67AE5">
        <w:rPr>
          <w:rFonts w:hint="eastAsia"/>
        </w:rPr>
        <w:t>零件</w:t>
      </w:r>
      <w:r w:rsidR="00CD3105">
        <w:rPr>
          <w:rFonts w:hint="eastAsia"/>
        </w:rPr>
        <w:t>不合格率</w:t>
      </w:r>
      <w:r w:rsidR="00752D27">
        <w:rPr>
          <w:rFonts w:hint="eastAsia"/>
        </w:rPr>
        <w:t>区间为</w:t>
      </w:r>
      <m:oMath>
        <m:d>
          <m:dPr>
            <m:begChr m:val="["/>
            <m:endChr m:val="]"/>
            <m:ctrlPr>
              <w:rPr>
                <w:rFonts w:ascii="Cambria Math" w:hAnsi="Cambria Math"/>
              </w:rPr>
            </m:ctrlPr>
          </m:dPr>
          <m:e>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m:t>
                    </m:r>
                  </m:sub>
                </m:sSub>
              </m:e>
            </m:d>
            <m:r>
              <w:rPr>
                <w:rFonts w:ascii="Cambria Math" w:hAnsi="Cambria Math"/>
              </w:rPr>
              <m:t>,2</m:t>
            </m:r>
            <m:r>
              <m:rPr>
                <m:sty m:val="p"/>
              </m:rPr>
              <w:rPr>
                <w:rFonts w:ascii="Cambria Math" w:hAnsi="Cambria Math"/>
              </w:rPr>
              <m:t>Φ</m:t>
            </m:r>
            <m:d>
              <m:dPr>
                <m:ctrlPr>
                  <w:rPr>
                    <w:rFonts w:ascii="Cambria Math" w:hAnsi="Cambria Math"/>
                    <w:i/>
                  </w:rPr>
                </m:ctrlPr>
              </m:dPr>
              <m:e>
                <m:r>
                  <w:rPr>
                    <w:rFonts w:ascii="Cambria Math" w:eastAsia="微软雅黑" w:hAnsi="微软雅黑" w:cs="微软雅黑"/>
                  </w:rPr>
                  <m:t>-</m:t>
                </m:r>
                <m:r>
                  <w:rPr>
                    <w:rFonts w:ascii="Cambria Math" w:eastAsia="微软雅黑" w:hAnsi="微软雅黑" w:cs="微软雅黑"/>
                  </w:rPr>
                  <m:t>3</m:t>
                </m:r>
                <m:sSub>
                  <m:sSubPr>
                    <m:ctrlPr>
                      <w:rPr>
                        <w:rFonts w:ascii="Cambria Math" w:hAnsi="Cambria Math"/>
                      </w:rPr>
                    </m:ctrlPr>
                  </m:sSubPr>
                  <m:e>
                    <m:r>
                      <w:rPr>
                        <w:rFonts w:ascii="Cambria Math" w:hAnsi="Cambria Math"/>
                      </w:rPr>
                      <m:t>C</m:t>
                    </m:r>
                  </m:e>
                  <m:sub>
                    <m:r>
                      <w:rPr>
                        <w:rFonts w:ascii="Cambria Math" w:hAnsi="Cambria Math"/>
                      </w:rPr>
                      <m:t>pk</m:t>
                    </m:r>
                  </m:sub>
                </m:sSub>
              </m:e>
            </m:d>
            <m:ctrlPr>
              <w:rPr>
                <w:rFonts w:ascii="Cambria Math" w:hAnsi="Cambria Math"/>
                <w:i/>
              </w:rPr>
            </m:ctrlPr>
          </m:e>
        </m:d>
      </m:oMath>
      <w:r w:rsidR="00782437">
        <w:rPr>
          <w:rFonts w:hint="eastAsia"/>
        </w:rPr>
        <w:t>，</w:t>
      </w:r>
      <w:r w:rsidR="00EB288B">
        <w:rPr>
          <w:rFonts w:hint="eastAsia"/>
        </w:rPr>
        <w:t>即</w:t>
      </w:r>
      <w:r w:rsidR="00AA423B">
        <w:rPr>
          <w:rFonts w:hint="eastAsia"/>
        </w:rPr>
        <w:t>可根据过程能力指数估算零件不合格率</w:t>
      </w:r>
      <w:r w:rsidR="003D4282">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C07306">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C07306">
        <w:rPr>
          <w:rFonts w:hint="eastAsia"/>
        </w:rPr>
        <w:t>代表的合格率</w:t>
      </w:r>
      <w:r w:rsidR="00C07306">
        <w:rPr>
          <w:rFonts w:hint="eastAsia"/>
        </w:rPr>
        <w:t>表如表</w:t>
      </w:r>
      <w:r w:rsidR="00D0759C">
        <w:rPr>
          <w:rFonts w:hint="eastAsia"/>
        </w:rPr>
        <w:t>2.</w:t>
      </w:r>
      <w:r w:rsidR="00D511F6">
        <w:t>2</w:t>
      </w:r>
      <w:r w:rsidR="00D0759C">
        <w:rPr>
          <w:rFonts w:hint="eastAsia"/>
        </w:rPr>
        <w:t>所示：</w:t>
      </w:r>
    </w:p>
    <w:p w14:paraId="3F2F5684" w14:textId="28C8A724" w:rsidR="00481DCD" w:rsidRDefault="00481DCD" w:rsidP="00481DCD">
      <w:pPr>
        <w:pStyle w:val="aff3"/>
        <w:rPr>
          <w:rFonts w:hint="eastAsia"/>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D511F6">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D511F6">
        <w:rPr>
          <w:noProof/>
        </w:rPr>
        <w:t>2</w:t>
      </w:r>
      <w:r>
        <w:fldChar w:fldCharType="end"/>
      </w:r>
      <w:r w:rsidR="00424EA7">
        <w:t xml:space="preserve"> </w:t>
      </w:r>
      <m:oMath>
        <m:sSub>
          <m:sSubPr>
            <m:ctrlPr>
              <w:rPr>
                <w:rFonts w:ascii="Cambria Math" w:hAnsi="Cambria Math"/>
              </w:rPr>
            </m:ctrlPr>
          </m:sSubPr>
          <m:e>
            <m:r>
              <w:rPr>
                <w:rFonts w:ascii="Cambria Math" w:hAnsi="Cambria Math"/>
              </w:rPr>
              <m:t>C</m:t>
            </m:r>
          </m:e>
          <m:sub>
            <m:r>
              <w:rPr>
                <w:rFonts w:ascii="Cambria Math" w:hAnsi="Cambria Math"/>
              </w:rPr>
              <m:t>p</m:t>
            </m:r>
          </m:sub>
        </m:sSub>
      </m:oMath>
      <w:r w:rsidR="00B15F1C">
        <w:rPr>
          <w:rFonts w:hint="eastAsia"/>
        </w:rPr>
        <w:t>和</w:t>
      </w:r>
      <m:oMath>
        <m:sSub>
          <m:sSubPr>
            <m:ctrlPr>
              <w:rPr>
                <w:rFonts w:ascii="Cambria Math" w:hAnsi="Cambria Math"/>
              </w:rPr>
            </m:ctrlPr>
          </m:sSubPr>
          <m:e>
            <m:r>
              <w:rPr>
                <w:rFonts w:ascii="Cambria Math" w:hAnsi="Cambria Math"/>
              </w:rPr>
              <m:t>C</m:t>
            </m:r>
          </m:e>
          <m:sub>
            <m:r>
              <w:rPr>
                <w:rFonts w:ascii="Cambria Math" w:hAnsi="Cambria Math"/>
              </w:rPr>
              <m:t>pk</m:t>
            </m:r>
          </m:sub>
        </m:sSub>
      </m:oMath>
      <w:r w:rsidR="00B15F1C">
        <w:rPr>
          <w:rFonts w:hint="eastAsia"/>
        </w:rPr>
        <w:t>代表的合格率表</w:t>
      </w:r>
      <w:r w:rsidR="009375EE">
        <w:rPr>
          <w:rFonts w:hint="eastAsia"/>
        </w:rPr>
        <w:t>(%)</w:t>
      </w:r>
      <w:bookmarkStart w:id="44" w:name="_GoBack"/>
      <w:bookmarkEnd w:id="44"/>
    </w:p>
    <w:tbl>
      <w:tblPr>
        <w:tblStyle w:val="aff0"/>
        <w:tblW w:w="0" w:type="auto"/>
        <w:tblLook w:val="04A0" w:firstRow="1" w:lastRow="0" w:firstColumn="1" w:lastColumn="0" w:noHBand="0" w:noVBand="1"/>
      </w:tblPr>
      <w:tblGrid>
        <w:gridCol w:w="1290"/>
        <w:gridCol w:w="1257"/>
        <w:gridCol w:w="1257"/>
        <w:gridCol w:w="1258"/>
        <w:gridCol w:w="1258"/>
        <w:gridCol w:w="1270"/>
        <w:gridCol w:w="1356"/>
      </w:tblGrid>
      <w:tr w:rsidR="00462558" w14:paraId="4611A277" w14:textId="77777777" w:rsidTr="00882DA1">
        <w:tc>
          <w:tcPr>
            <w:tcW w:w="1278" w:type="dxa"/>
            <w:tcBorders>
              <w:left w:val="nil"/>
              <w:bottom w:val="single" w:sz="4" w:space="0" w:color="auto"/>
              <w:right w:val="nil"/>
              <w:tl2br w:val="single" w:sz="4" w:space="0" w:color="auto"/>
            </w:tcBorders>
          </w:tcPr>
          <w:p w14:paraId="065A80D5" w14:textId="647FB0D3" w:rsidR="00462558" w:rsidRPr="009C0CE0" w:rsidRDefault="009C0CE0" w:rsidP="009C0CE0">
            <w:pPr>
              <w:pStyle w:val="aff1"/>
              <w:ind w:firstLineChars="400" w:firstLine="960"/>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C</m:t>
                    </m:r>
                  </m:e>
                  <m:sub>
                    <m:r>
                      <w:rPr>
                        <w:rFonts w:ascii="Cambria Math" w:hAnsi="Cambria Math"/>
                      </w:rPr>
                      <m:t>pk</m:t>
                    </m:r>
                  </m:sub>
                </m:sSub>
              </m:oMath>
            </m:oMathPara>
          </w:p>
          <w:p w14:paraId="21A99596" w14:textId="1722550B" w:rsidR="009C0CE0" w:rsidRPr="009C0CE0" w:rsidRDefault="009C0CE0" w:rsidP="00E67AE5">
            <w:pPr>
              <w:pStyle w:val="aff1"/>
              <w:ind w:firstLineChars="0" w:firstLine="0"/>
              <w:rPr>
                <w:rFonts w:hint="eastAsia"/>
              </w:rPr>
            </w:pPr>
            <m:oMathPara>
              <m:oMathParaPr>
                <m:jc m:val="left"/>
              </m:oMathParaPr>
              <m:oMath>
                <m:sSub>
                  <m:sSubPr>
                    <m:ctrlPr>
                      <w:rPr>
                        <w:rFonts w:ascii="Cambria Math" w:hAnsi="Cambria Math"/>
                      </w:rPr>
                    </m:ctrlPr>
                  </m:sSubPr>
                  <m:e>
                    <m:r>
                      <w:rPr>
                        <w:rFonts w:ascii="Cambria Math" w:hAnsi="Cambria Math"/>
                      </w:rPr>
                      <m:t xml:space="preserve"> </m:t>
                    </m:r>
                    <m:r>
                      <w:rPr>
                        <w:rFonts w:ascii="Cambria Math" w:hAnsi="Cambria Math"/>
                      </w:rPr>
                      <m:t>C</m:t>
                    </m:r>
                  </m:e>
                  <m:sub>
                    <m:r>
                      <w:rPr>
                        <w:rFonts w:ascii="Cambria Math" w:hAnsi="Cambria Math"/>
                      </w:rPr>
                      <m:t>p</m:t>
                    </m:r>
                  </m:sub>
                </m:sSub>
              </m:oMath>
            </m:oMathPara>
          </w:p>
        </w:tc>
        <w:tc>
          <w:tcPr>
            <w:tcW w:w="1278" w:type="dxa"/>
            <w:tcBorders>
              <w:left w:val="nil"/>
              <w:bottom w:val="single" w:sz="4" w:space="0" w:color="auto"/>
              <w:right w:val="nil"/>
            </w:tcBorders>
            <w:vAlign w:val="center"/>
          </w:tcPr>
          <w:p w14:paraId="01DC690C" w14:textId="4BA31DCF" w:rsidR="00462558" w:rsidRDefault="00F34133" w:rsidP="00076784">
            <w:pPr>
              <w:pStyle w:val="aff6"/>
              <w:rPr>
                <w:rFonts w:hint="eastAsia"/>
              </w:rPr>
            </w:pPr>
            <w:r>
              <w:rPr>
                <w:rFonts w:hint="eastAsia"/>
              </w:rPr>
              <w:t>0.33</w:t>
            </w:r>
          </w:p>
        </w:tc>
        <w:tc>
          <w:tcPr>
            <w:tcW w:w="1278" w:type="dxa"/>
            <w:tcBorders>
              <w:left w:val="nil"/>
              <w:bottom w:val="single" w:sz="4" w:space="0" w:color="auto"/>
              <w:right w:val="nil"/>
            </w:tcBorders>
            <w:vAlign w:val="center"/>
          </w:tcPr>
          <w:p w14:paraId="7FB6A4C2" w14:textId="4C108083" w:rsidR="00462558" w:rsidRDefault="00F34133" w:rsidP="00076784">
            <w:pPr>
              <w:pStyle w:val="aff6"/>
              <w:rPr>
                <w:rFonts w:hint="eastAsia"/>
              </w:rPr>
            </w:pPr>
            <w:r>
              <w:rPr>
                <w:rFonts w:hint="eastAsia"/>
              </w:rPr>
              <w:t>0.67</w:t>
            </w:r>
          </w:p>
        </w:tc>
        <w:tc>
          <w:tcPr>
            <w:tcW w:w="1278" w:type="dxa"/>
            <w:tcBorders>
              <w:left w:val="nil"/>
              <w:bottom w:val="single" w:sz="4" w:space="0" w:color="auto"/>
              <w:right w:val="nil"/>
            </w:tcBorders>
            <w:vAlign w:val="center"/>
          </w:tcPr>
          <w:p w14:paraId="1CDB978C" w14:textId="5759CF02" w:rsidR="00462558" w:rsidRDefault="001521A1" w:rsidP="00076784">
            <w:pPr>
              <w:pStyle w:val="aff6"/>
              <w:rPr>
                <w:rFonts w:hint="eastAsia"/>
              </w:rPr>
            </w:pPr>
            <w:r>
              <w:rPr>
                <w:rFonts w:hint="eastAsia"/>
              </w:rPr>
              <w:t>1.00</w:t>
            </w:r>
          </w:p>
        </w:tc>
        <w:tc>
          <w:tcPr>
            <w:tcW w:w="1278" w:type="dxa"/>
            <w:tcBorders>
              <w:left w:val="nil"/>
              <w:bottom w:val="single" w:sz="4" w:space="0" w:color="auto"/>
              <w:right w:val="nil"/>
            </w:tcBorders>
            <w:vAlign w:val="center"/>
          </w:tcPr>
          <w:p w14:paraId="2F51A403" w14:textId="0DF8D8F5" w:rsidR="00462558" w:rsidRDefault="001521A1" w:rsidP="00076784">
            <w:pPr>
              <w:pStyle w:val="aff6"/>
              <w:rPr>
                <w:rFonts w:hint="eastAsia"/>
              </w:rPr>
            </w:pPr>
            <w:r>
              <w:rPr>
                <w:rFonts w:hint="eastAsia"/>
              </w:rPr>
              <w:t>1.33</w:t>
            </w:r>
          </w:p>
        </w:tc>
        <w:tc>
          <w:tcPr>
            <w:tcW w:w="1278" w:type="dxa"/>
            <w:tcBorders>
              <w:left w:val="nil"/>
              <w:bottom w:val="single" w:sz="4" w:space="0" w:color="auto"/>
              <w:right w:val="nil"/>
            </w:tcBorders>
            <w:vAlign w:val="center"/>
          </w:tcPr>
          <w:p w14:paraId="6A0DCBDF" w14:textId="10B2EC5C" w:rsidR="00462558" w:rsidRDefault="001521A1" w:rsidP="00076784">
            <w:pPr>
              <w:pStyle w:val="aff6"/>
              <w:rPr>
                <w:rFonts w:hint="eastAsia"/>
              </w:rPr>
            </w:pPr>
            <w:r>
              <w:rPr>
                <w:rFonts w:hint="eastAsia"/>
              </w:rPr>
              <w:t>1.67</w:t>
            </w:r>
          </w:p>
        </w:tc>
        <w:tc>
          <w:tcPr>
            <w:tcW w:w="1278" w:type="dxa"/>
            <w:tcBorders>
              <w:left w:val="nil"/>
              <w:bottom w:val="single" w:sz="4" w:space="0" w:color="auto"/>
              <w:right w:val="nil"/>
            </w:tcBorders>
            <w:vAlign w:val="center"/>
          </w:tcPr>
          <w:p w14:paraId="2E53207A" w14:textId="79A923C0" w:rsidR="00462558" w:rsidRDefault="001521A1" w:rsidP="00076784">
            <w:pPr>
              <w:pStyle w:val="aff6"/>
              <w:rPr>
                <w:rFonts w:hint="eastAsia"/>
              </w:rPr>
            </w:pPr>
            <w:r>
              <w:rPr>
                <w:rFonts w:hint="eastAsia"/>
              </w:rPr>
              <w:t>2.00</w:t>
            </w:r>
          </w:p>
        </w:tc>
      </w:tr>
      <w:tr w:rsidR="00462558" w14:paraId="30C9C3BB" w14:textId="77777777" w:rsidTr="00882DA1">
        <w:tc>
          <w:tcPr>
            <w:tcW w:w="1278" w:type="dxa"/>
            <w:tcBorders>
              <w:top w:val="single" w:sz="4" w:space="0" w:color="auto"/>
              <w:left w:val="nil"/>
              <w:bottom w:val="nil"/>
              <w:right w:val="nil"/>
            </w:tcBorders>
            <w:vAlign w:val="center"/>
          </w:tcPr>
          <w:p w14:paraId="2D928746" w14:textId="14AE667E" w:rsidR="00462558" w:rsidRDefault="002850A6" w:rsidP="00076784">
            <w:pPr>
              <w:pStyle w:val="aff6"/>
              <w:rPr>
                <w:rFonts w:hint="eastAsia"/>
              </w:rPr>
            </w:pPr>
            <w:r>
              <w:rPr>
                <w:rFonts w:hint="eastAsia"/>
              </w:rPr>
              <w:lastRenderedPageBreak/>
              <w:t>0.33</w:t>
            </w:r>
          </w:p>
        </w:tc>
        <w:tc>
          <w:tcPr>
            <w:tcW w:w="1278" w:type="dxa"/>
            <w:tcBorders>
              <w:top w:val="single" w:sz="4" w:space="0" w:color="auto"/>
              <w:left w:val="nil"/>
              <w:bottom w:val="nil"/>
              <w:right w:val="nil"/>
            </w:tcBorders>
            <w:vAlign w:val="center"/>
          </w:tcPr>
          <w:p w14:paraId="695C4C50" w14:textId="3B0A70D8" w:rsidR="00462558" w:rsidRDefault="002850A6" w:rsidP="00076784">
            <w:pPr>
              <w:pStyle w:val="aff6"/>
              <w:rPr>
                <w:rFonts w:hint="eastAsia"/>
              </w:rPr>
            </w:pPr>
            <w:r>
              <w:rPr>
                <w:rFonts w:hint="eastAsia"/>
              </w:rPr>
              <w:t>66.368</w:t>
            </w:r>
          </w:p>
        </w:tc>
        <w:tc>
          <w:tcPr>
            <w:tcW w:w="1278" w:type="dxa"/>
            <w:tcBorders>
              <w:top w:val="single" w:sz="4" w:space="0" w:color="auto"/>
              <w:left w:val="nil"/>
              <w:bottom w:val="nil"/>
              <w:right w:val="nil"/>
            </w:tcBorders>
            <w:vAlign w:val="center"/>
          </w:tcPr>
          <w:p w14:paraId="14E888A2" w14:textId="3E5F1DFC" w:rsidR="00462558" w:rsidRDefault="002850A6" w:rsidP="00076784">
            <w:pPr>
              <w:pStyle w:val="aff6"/>
              <w:rPr>
                <w:rFonts w:hint="eastAsia"/>
              </w:rPr>
            </w:pPr>
            <w:r>
              <w:rPr>
                <w:rFonts w:hint="eastAsia"/>
              </w:rPr>
              <w:t>84.000</w:t>
            </w:r>
          </w:p>
        </w:tc>
        <w:tc>
          <w:tcPr>
            <w:tcW w:w="1278" w:type="dxa"/>
            <w:tcBorders>
              <w:top w:val="single" w:sz="4" w:space="0" w:color="auto"/>
              <w:left w:val="nil"/>
              <w:bottom w:val="nil"/>
              <w:right w:val="nil"/>
            </w:tcBorders>
            <w:vAlign w:val="center"/>
          </w:tcPr>
          <w:p w14:paraId="37CE7416" w14:textId="1164E54C" w:rsidR="00462558" w:rsidRDefault="002850A6" w:rsidP="00076784">
            <w:pPr>
              <w:pStyle w:val="aff6"/>
              <w:rPr>
                <w:rFonts w:hint="eastAsia"/>
              </w:rPr>
            </w:pPr>
            <w:r>
              <w:rPr>
                <w:rFonts w:hint="eastAsia"/>
              </w:rPr>
              <w:t>84.134</w:t>
            </w:r>
          </w:p>
        </w:tc>
        <w:tc>
          <w:tcPr>
            <w:tcW w:w="1278" w:type="dxa"/>
            <w:tcBorders>
              <w:top w:val="single" w:sz="4" w:space="0" w:color="auto"/>
              <w:left w:val="nil"/>
              <w:bottom w:val="nil"/>
              <w:right w:val="nil"/>
            </w:tcBorders>
            <w:vAlign w:val="center"/>
          </w:tcPr>
          <w:p w14:paraId="0648438B" w14:textId="42EF6952" w:rsidR="00462558" w:rsidRDefault="00657726" w:rsidP="00076784">
            <w:pPr>
              <w:pStyle w:val="aff6"/>
              <w:rPr>
                <w:rFonts w:hint="eastAsia"/>
              </w:rPr>
            </w:pPr>
            <w:r>
              <w:rPr>
                <w:rFonts w:hint="eastAsia"/>
              </w:rPr>
              <w:t>84.13</w:t>
            </w:r>
            <w:r>
              <w:t>4</w:t>
            </w:r>
          </w:p>
        </w:tc>
        <w:tc>
          <w:tcPr>
            <w:tcW w:w="1278" w:type="dxa"/>
            <w:tcBorders>
              <w:top w:val="single" w:sz="4" w:space="0" w:color="auto"/>
              <w:left w:val="nil"/>
              <w:bottom w:val="nil"/>
              <w:right w:val="nil"/>
            </w:tcBorders>
            <w:vAlign w:val="center"/>
          </w:tcPr>
          <w:p w14:paraId="1D53CCEB" w14:textId="4D4245E5" w:rsidR="00462558" w:rsidRDefault="00657726" w:rsidP="00076784">
            <w:pPr>
              <w:pStyle w:val="aff6"/>
              <w:rPr>
                <w:rFonts w:hint="eastAsia"/>
              </w:rPr>
            </w:pPr>
            <w:r>
              <w:rPr>
                <w:rFonts w:hint="eastAsia"/>
              </w:rPr>
              <w:t>84.134</w:t>
            </w:r>
            <w:r>
              <w:t>47</w:t>
            </w:r>
          </w:p>
        </w:tc>
        <w:tc>
          <w:tcPr>
            <w:tcW w:w="1278" w:type="dxa"/>
            <w:tcBorders>
              <w:top w:val="single" w:sz="4" w:space="0" w:color="auto"/>
              <w:left w:val="nil"/>
              <w:bottom w:val="nil"/>
              <w:right w:val="nil"/>
            </w:tcBorders>
            <w:vAlign w:val="center"/>
          </w:tcPr>
          <w:p w14:paraId="32E9074C" w14:textId="4B3E3886" w:rsidR="00462558" w:rsidRDefault="00657726" w:rsidP="00076784">
            <w:pPr>
              <w:pStyle w:val="aff6"/>
              <w:rPr>
                <w:rFonts w:hint="eastAsia"/>
              </w:rPr>
            </w:pPr>
            <w:r>
              <w:rPr>
                <w:rFonts w:hint="eastAsia"/>
              </w:rPr>
              <w:t>84.134</w:t>
            </w:r>
            <w:r>
              <w:t>47</w:t>
            </w:r>
          </w:p>
        </w:tc>
      </w:tr>
      <w:tr w:rsidR="00462558" w14:paraId="7C314F7B" w14:textId="77777777" w:rsidTr="00882DA1">
        <w:tc>
          <w:tcPr>
            <w:tcW w:w="1278" w:type="dxa"/>
            <w:tcBorders>
              <w:top w:val="nil"/>
              <w:left w:val="nil"/>
              <w:bottom w:val="nil"/>
              <w:right w:val="nil"/>
            </w:tcBorders>
            <w:vAlign w:val="center"/>
          </w:tcPr>
          <w:p w14:paraId="47669D99" w14:textId="65D521C1" w:rsidR="00462558" w:rsidRDefault="002850A6" w:rsidP="00076784">
            <w:pPr>
              <w:pStyle w:val="aff6"/>
              <w:rPr>
                <w:rFonts w:hint="eastAsia"/>
              </w:rPr>
            </w:pPr>
            <w:r>
              <w:rPr>
                <w:rFonts w:hint="eastAsia"/>
              </w:rPr>
              <w:t>0</w:t>
            </w:r>
            <w:r>
              <w:t>.67</w:t>
            </w:r>
          </w:p>
        </w:tc>
        <w:tc>
          <w:tcPr>
            <w:tcW w:w="1278" w:type="dxa"/>
            <w:tcBorders>
              <w:top w:val="nil"/>
              <w:left w:val="nil"/>
              <w:bottom w:val="nil"/>
              <w:right w:val="nil"/>
            </w:tcBorders>
            <w:vAlign w:val="center"/>
          </w:tcPr>
          <w:p w14:paraId="46B8C70E"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39B94113" w14:textId="5C4A3767" w:rsidR="00462558" w:rsidRDefault="00C24EC2" w:rsidP="00076784">
            <w:pPr>
              <w:pStyle w:val="aff6"/>
              <w:rPr>
                <w:rFonts w:hint="eastAsia"/>
              </w:rPr>
            </w:pPr>
            <w:r>
              <w:rPr>
                <w:rFonts w:hint="eastAsia"/>
              </w:rPr>
              <w:t>95.45</w:t>
            </w:r>
          </w:p>
        </w:tc>
        <w:tc>
          <w:tcPr>
            <w:tcW w:w="1278" w:type="dxa"/>
            <w:tcBorders>
              <w:top w:val="nil"/>
              <w:left w:val="nil"/>
              <w:bottom w:val="nil"/>
              <w:right w:val="nil"/>
            </w:tcBorders>
            <w:vAlign w:val="center"/>
          </w:tcPr>
          <w:p w14:paraId="13023957" w14:textId="5618B175" w:rsidR="00462558" w:rsidRDefault="00C24EC2" w:rsidP="00076784">
            <w:pPr>
              <w:pStyle w:val="aff6"/>
              <w:rPr>
                <w:rFonts w:hint="eastAsia"/>
              </w:rPr>
            </w:pPr>
            <w:r>
              <w:rPr>
                <w:rFonts w:hint="eastAsia"/>
              </w:rPr>
              <w:t>97.</w:t>
            </w:r>
            <w:r>
              <w:t>722</w:t>
            </w:r>
          </w:p>
        </w:tc>
        <w:tc>
          <w:tcPr>
            <w:tcW w:w="1278" w:type="dxa"/>
            <w:tcBorders>
              <w:top w:val="nil"/>
              <w:left w:val="nil"/>
              <w:bottom w:val="nil"/>
              <w:right w:val="nil"/>
            </w:tcBorders>
            <w:vAlign w:val="center"/>
          </w:tcPr>
          <w:p w14:paraId="575E845D" w14:textId="3E1AF7F6" w:rsidR="00462558" w:rsidRDefault="00C24EC2" w:rsidP="00076784">
            <w:pPr>
              <w:pStyle w:val="aff6"/>
              <w:rPr>
                <w:rFonts w:hint="eastAsia"/>
              </w:rPr>
            </w:pPr>
            <w:r>
              <w:rPr>
                <w:rFonts w:hint="eastAsia"/>
              </w:rPr>
              <w:t>97.725</w:t>
            </w:r>
          </w:p>
        </w:tc>
        <w:tc>
          <w:tcPr>
            <w:tcW w:w="1278" w:type="dxa"/>
            <w:tcBorders>
              <w:top w:val="nil"/>
              <w:left w:val="nil"/>
              <w:bottom w:val="nil"/>
              <w:right w:val="nil"/>
            </w:tcBorders>
            <w:vAlign w:val="center"/>
          </w:tcPr>
          <w:p w14:paraId="6008C1BE" w14:textId="451C2DDE" w:rsidR="00462558" w:rsidRDefault="00C24EC2" w:rsidP="00076784">
            <w:pPr>
              <w:pStyle w:val="aff6"/>
              <w:rPr>
                <w:rFonts w:hint="eastAsia"/>
              </w:rPr>
            </w:pPr>
            <w:r>
              <w:rPr>
                <w:rFonts w:hint="eastAsia"/>
              </w:rPr>
              <w:t>97.72499</w:t>
            </w:r>
          </w:p>
        </w:tc>
        <w:tc>
          <w:tcPr>
            <w:tcW w:w="1278" w:type="dxa"/>
            <w:tcBorders>
              <w:top w:val="nil"/>
              <w:left w:val="nil"/>
              <w:bottom w:val="nil"/>
              <w:right w:val="nil"/>
            </w:tcBorders>
            <w:vAlign w:val="center"/>
          </w:tcPr>
          <w:p w14:paraId="4AFD8DAF" w14:textId="28FD9772" w:rsidR="00462558" w:rsidRDefault="00C24EC2" w:rsidP="00076784">
            <w:pPr>
              <w:pStyle w:val="aff6"/>
              <w:rPr>
                <w:rFonts w:hint="eastAsia"/>
              </w:rPr>
            </w:pPr>
            <w:r>
              <w:rPr>
                <w:rFonts w:hint="eastAsia"/>
              </w:rPr>
              <w:t>97.72499</w:t>
            </w:r>
          </w:p>
        </w:tc>
      </w:tr>
      <w:tr w:rsidR="00462558" w14:paraId="77968B31" w14:textId="77777777" w:rsidTr="00882DA1">
        <w:tc>
          <w:tcPr>
            <w:tcW w:w="1278" w:type="dxa"/>
            <w:tcBorders>
              <w:top w:val="nil"/>
              <w:left w:val="nil"/>
              <w:bottom w:val="nil"/>
              <w:right w:val="nil"/>
            </w:tcBorders>
            <w:vAlign w:val="center"/>
          </w:tcPr>
          <w:p w14:paraId="0AC32AE2" w14:textId="034815D3" w:rsidR="00462558" w:rsidRDefault="002850A6" w:rsidP="00076784">
            <w:pPr>
              <w:pStyle w:val="aff6"/>
              <w:rPr>
                <w:rFonts w:hint="eastAsia"/>
              </w:rPr>
            </w:pPr>
            <w:r>
              <w:rPr>
                <w:rFonts w:hint="eastAsia"/>
              </w:rPr>
              <w:t>1.00</w:t>
            </w:r>
          </w:p>
        </w:tc>
        <w:tc>
          <w:tcPr>
            <w:tcW w:w="1278" w:type="dxa"/>
            <w:tcBorders>
              <w:top w:val="nil"/>
              <w:left w:val="nil"/>
              <w:bottom w:val="nil"/>
              <w:right w:val="nil"/>
            </w:tcBorders>
            <w:vAlign w:val="center"/>
          </w:tcPr>
          <w:p w14:paraId="7C50C3B0"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417041DB"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0A9B3F69" w14:textId="3ED09532" w:rsidR="00462558" w:rsidRDefault="00C24EC2" w:rsidP="00076784">
            <w:pPr>
              <w:pStyle w:val="aff6"/>
              <w:rPr>
                <w:rFonts w:hint="eastAsia"/>
              </w:rPr>
            </w:pPr>
            <w:r>
              <w:rPr>
                <w:rFonts w:hint="eastAsia"/>
              </w:rPr>
              <w:t>99.73</w:t>
            </w:r>
          </w:p>
        </w:tc>
        <w:tc>
          <w:tcPr>
            <w:tcW w:w="1278" w:type="dxa"/>
            <w:tcBorders>
              <w:top w:val="nil"/>
              <w:left w:val="nil"/>
              <w:bottom w:val="nil"/>
              <w:right w:val="nil"/>
            </w:tcBorders>
            <w:vAlign w:val="center"/>
          </w:tcPr>
          <w:p w14:paraId="00DC5240" w14:textId="0AF9699A" w:rsidR="00462558" w:rsidRDefault="00C24EC2" w:rsidP="00076784">
            <w:pPr>
              <w:pStyle w:val="aff6"/>
              <w:rPr>
                <w:rFonts w:hint="eastAsia"/>
              </w:rPr>
            </w:pPr>
            <w:r>
              <w:rPr>
                <w:rFonts w:hint="eastAsia"/>
              </w:rPr>
              <w:t>99.865</w:t>
            </w:r>
          </w:p>
        </w:tc>
        <w:tc>
          <w:tcPr>
            <w:tcW w:w="1278" w:type="dxa"/>
            <w:tcBorders>
              <w:top w:val="nil"/>
              <w:left w:val="nil"/>
              <w:bottom w:val="nil"/>
              <w:right w:val="nil"/>
            </w:tcBorders>
            <w:vAlign w:val="center"/>
          </w:tcPr>
          <w:p w14:paraId="1F4C1015" w14:textId="53284B0E" w:rsidR="00462558" w:rsidRDefault="00C24EC2" w:rsidP="00076784">
            <w:pPr>
              <w:pStyle w:val="aff6"/>
              <w:rPr>
                <w:rFonts w:hint="eastAsia"/>
              </w:rPr>
            </w:pPr>
            <w:r>
              <w:rPr>
                <w:rFonts w:hint="eastAsia"/>
              </w:rPr>
              <w:t>99.86501</w:t>
            </w:r>
          </w:p>
        </w:tc>
        <w:tc>
          <w:tcPr>
            <w:tcW w:w="1278" w:type="dxa"/>
            <w:tcBorders>
              <w:top w:val="nil"/>
              <w:left w:val="nil"/>
              <w:bottom w:val="nil"/>
              <w:right w:val="nil"/>
            </w:tcBorders>
            <w:vAlign w:val="center"/>
          </w:tcPr>
          <w:p w14:paraId="4411BD43" w14:textId="2D2152D0" w:rsidR="00462558" w:rsidRDefault="00C24EC2" w:rsidP="00076784">
            <w:pPr>
              <w:pStyle w:val="aff6"/>
              <w:rPr>
                <w:rFonts w:hint="eastAsia"/>
              </w:rPr>
            </w:pPr>
            <w:r>
              <w:rPr>
                <w:rFonts w:hint="eastAsia"/>
              </w:rPr>
              <w:t>99.86501</w:t>
            </w:r>
          </w:p>
        </w:tc>
      </w:tr>
      <w:tr w:rsidR="00462558" w14:paraId="2B363BB0" w14:textId="77777777" w:rsidTr="00882DA1">
        <w:tc>
          <w:tcPr>
            <w:tcW w:w="1278" w:type="dxa"/>
            <w:tcBorders>
              <w:top w:val="nil"/>
              <w:left w:val="nil"/>
              <w:bottom w:val="nil"/>
              <w:right w:val="nil"/>
            </w:tcBorders>
            <w:vAlign w:val="center"/>
          </w:tcPr>
          <w:p w14:paraId="6566C2D8" w14:textId="022ACF8D" w:rsidR="00462558" w:rsidRDefault="002850A6" w:rsidP="00076784">
            <w:pPr>
              <w:pStyle w:val="aff6"/>
              <w:rPr>
                <w:rFonts w:hint="eastAsia"/>
              </w:rPr>
            </w:pPr>
            <w:r>
              <w:rPr>
                <w:rFonts w:hint="eastAsia"/>
              </w:rPr>
              <w:t>1.33</w:t>
            </w:r>
          </w:p>
        </w:tc>
        <w:tc>
          <w:tcPr>
            <w:tcW w:w="1278" w:type="dxa"/>
            <w:tcBorders>
              <w:top w:val="nil"/>
              <w:left w:val="nil"/>
              <w:bottom w:val="nil"/>
              <w:right w:val="nil"/>
            </w:tcBorders>
            <w:vAlign w:val="center"/>
          </w:tcPr>
          <w:p w14:paraId="324DD5FA"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6F1694CF"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5057C3DB"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52018FBC" w14:textId="459524D4" w:rsidR="00462558" w:rsidRDefault="00C24EC2" w:rsidP="00076784">
            <w:pPr>
              <w:pStyle w:val="aff6"/>
              <w:rPr>
                <w:rFonts w:hint="eastAsia"/>
              </w:rPr>
            </w:pPr>
            <w:r>
              <w:rPr>
                <w:rFonts w:hint="eastAsia"/>
              </w:rPr>
              <w:t>99.994</w:t>
            </w:r>
          </w:p>
        </w:tc>
        <w:tc>
          <w:tcPr>
            <w:tcW w:w="1278" w:type="dxa"/>
            <w:tcBorders>
              <w:top w:val="nil"/>
              <w:left w:val="nil"/>
              <w:bottom w:val="nil"/>
              <w:right w:val="nil"/>
            </w:tcBorders>
            <w:vAlign w:val="center"/>
          </w:tcPr>
          <w:p w14:paraId="20F3FDB5" w14:textId="0D721AD7" w:rsidR="00462558" w:rsidRDefault="00C24EC2" w:rsidP="00076784">
            <w:pPr>
              <w:pStyle w:val="aff6"/>
              <w:rPr>
                <w:rFonts w:hint="eastAsia"/>
              </w:rPr>
            </w:pPr>
            <w:r>
              <w:rPr>
                <w:rFonts w:hint="eastAsia"/>
              </w:rPr>
              <w:t>99.99683</w:t>
            </w:r>
          </w:p>
        </w:tc>
        <w:tc>
          <w:tcPr>
            <w:tcW w:w="1278" w:type="dxa"/>
            <w:tcBorders>
              <w:top w:val="nil"/>
              <w:left w:val="nil"/>
              <w:bottom w:val="nil"/>
              <w:right w:val="nil"/>
            </w:tcBorders>
            <w:vAlign w:val="center"/>
          </w:tcPr>
          <w:p w14:paraId="4B58DD7F" w14:textId="42AD390C" w:rsidR="00462558" w:rsidRDefault="00C24EC2" w:rsidP="00076784">
            <w:pPr>
              <w:pStyle w:val="aff6"/>
              <w:rPr>
                <w:rFonts w:hint="eastAsia"/>
              </w:rPr>
            </w:pPr>
            <w:r>
              <w:rPr>
                <w:rFonts w:hint="eastAsia"/>
              </w:rPr>
              <w:t>99.99683</w:t>
            </w:r>
          </w:p>
        </w:tc>
      </w:tr>
      <w:tr w:rsidR="00462558" w14:paraId="3F34E891" w14:textId="77777777" w:rsidTr="00882DA1">
        <w:tc>
          <w:tcPr>
            <w:tcW w:w="1278" w:type="dxa"/>
            <w:tcBorders>
              <w:top w:val="nil"/>
              <w:left w:val="nil"/>
              <w:bottom w:val="nil"/>
              <w:right w:val="nil"/>
            </w:tcBorders>
            <w:vAlign w:val="center"/>
          </w:tcPr>
          <w:p w14:paraId="5A9C8DA7" w14:textId="740D9287" w:rsidR="00462558" w:rsidRDefault="002850A6" w:rsidP="00076784">
            <w:pPr>
              <w:pStyle w:val="aff6"/>
              <w:rPr>
                <w:rFonts w:hint="eastAsia"/>
              </w:rPr>
            </w:pPr>
            <w:r>
              <w:rPr>
                <w:rFonts w:hint="eastAsia"/>
              </w:rPr>
              <w:t>1.67</w:t>
            </w:r>
          </w:p>
        </w:tc>
        <w:tc>
          <w:tcPr>
            <w:tcW w:w="1278" w:type="dxa"/>
            <w:tcBorders>
              <w:top w:val="nil"/>
              <w:left w:val="nil"/>
              <w:bottom w:val="nil"/>
              <w:right w:val="nil"/>
            </w:tcBorders>
            <w:vAlign w:val="center"/>
          </w:tcPr>
          <w:p w14:paraId="42F31AC8"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03573FB4"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45339616"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67119E96" w14:textId="77777777" w:rsidR="00462558" w:rsidRDefault="00462558" w:rsidP="00076784">
            <w:pPr>
              <w:pStyle w:val="aff6"/>
              <w:rPr>
                <w:rFonts w:hint="eastAsia"/>
              </w:rPr>
            </w:pPr>
          </w:p>
        </w:tc>
        <w:tc>
          <w:tcPr>
            <w:tcW w:w="1278" w:type="dxa"/>
            <w:tcBorders>
              <w:top w:val="nil"/>
              <w:left w:val="nil"/>
              <w:bottom w:val="nil"/>
              <w:right w:val="nil"/>
            </w:tcBorders>
            <w:vAlign w:val="center"/>
          </w:tcPr>
          <w:p w14:paraId="29FDBD1B" w14:textId="4D6872FC" w:rsidR="00462558" w:rsidRDefault="009C2404" w:rsidP="00076784">
            <w:pPr>
              <w:pStyle w:val="aff6"/>
              <w:rPr>
                <w:rFonts w:hint="eastAsia"/>
              </w:rPr>
            </w:pPr>
            <w:r>
              <w:rPr>
                <w:rFonts w:hint="eastAsia"/>
              </w:rPr>
              <w:t>99.9999</w:t>
            </w:r>
          </w:p>
        </w:tc>
        <w:tc>
          <w:tcPr>
            <w:tcW w:w="1278" w:type="dxa"/>
            <w:tcBorders>
              <w:top w:val="nil"/>
              <w:left w:val="nil"/>
              <w:bottom w:val="nil"/>
              <w:right w:val="nil"/>
            </w:tcBorders>
            <w:vAlign w:val="center"/>
          </w:tcPr>
          <w:p w14:paraId="064C7BC5" w14:textId="2753A386" w:rsidR="00462558" w:rsidRDefault="009C2404" w:rsidP="00076784">
            <w:pPr>
              <w:pStyle w:val="aff6"/>
              <w:rPr>
                <w:rFonts w:hint="eastAsia"/>
              </w:rPr>
            </w:pPr>
            <w:r>
              <w:rPr>
                <w:rFonts w:hint="eastAsia"/>
              </w:rPr>
              <w:t>99.99997</w:t>
            </w:r>
          </w:p>
        </w:tc>
      </w:tr>
      <w:tr w:rsidR="00462558" w14:paraId="7D7743EC" w14:textId="77777777" w:rsidTr="00882DA1">
        <w:tc>
          <w:tcPr>
            <w:tcW w:w="1278" w:type="dxa"/>
            <w:tcBorders>
              <w:top w:val="nil"/>
              <w:left w:val="nil"/>
              <w:right w:val="nil"/>
            </w:tcBorders>
            <w:vAlign w:val="center"/>
          </w:tcPr>
          <w:p w14:paraId="6BCADEC3" w14:textId="56856834" w:rsidR="00462558" w:rsidRDefault="002850A6" w:rsidP="00076784">
            <w:pPr>
              <w:pStyle w:val="aff6"/>
              <w:rPr>
                <w:rFonts w:hint="eastAsia"/>
              </w:rPr>
            </w:pPr>
            <w:r>
              <w:rPr>
                <w:rFonts w:hint="eastAsia"/>
              </w:rPr>
              <w:t>2.00</w:t>
            </w:r>
          </w:p>
        </w:tc>
        <w:tc>
          <w:tcPr>
            <w:tcW w:w="1278" w:type="dxa"/>
            <w:tcBorders>
              <w:top w:val="nil"/>
              <w:left w:val="nil"/>
              <w:right w:val="nil"/>
            </w:tcBorders>
            <w:vAlign w:val="center"/>
          </w:tcPr>
          <w:p w14:paraId="60D0C1BE" w14:textId="77777777" w:rsidR="00462558" w:rsidRDefault="00462558" w:rsidP="00076784">
            <w:pPr>
              <w:pStyle w:val="aff6"/>
              <w:rPr>
                <w:rFonts w:hint="eastAsia"/>
              </w:rPr>
            </w:pPr>
          </w:p>
        </w:tc>
        <w:tc>
          <w:tcPr>
            <w:tcW w:w="1278" w:type="dxa"/>
            <w:tcBorders>
              <w:top w:val="nil"/>
              <w:left w:val="nil"/>
              <w:right w:val="nil"/>
            </w:tcBorders>
            <w:vAlign w:val="center"/>
          </w:tcPr>
          <w:p w14:paraId="43A58D3C" w14:textId="77777777" w:rsidR="00462558" w:rsidRDefault="00462558" w:rsidP="00076784">
            <w:pPr>
              <w:pStyle w:val="aff6"/>
              <w:rPr>
                <w:rFonts w:hint="eastAsia"/>
              </w:rPr>
            </w:pPr>
          </w:p>
        </w:tc>
        <w:tc>
          <w:tcPr>
            <w:tcW w:w="1278" w:type="dxa"/>
            <w:tcBorders>
              <w:top w:val="nil"/>
              <w:left w:val="nil"/>
              <w:right w:val="nil"/>
            </w:tcBorders>
            <w:vAlign w:val="center"/>
          </w:tcPr>
          <w:p w14:paraId="41281043" w14:textId="77777777" w:rsidR="00462558" w:rsidRDefault="00462558" w:rsidP="00076784">
            <w:pPr>
              <w:pStyle w:val="aff6"/>
              <w:rPr>
                <w:rFonts w:hint="eastAsia"/>
              </w:rPr>
            </w:pPr>
          </w:p>
        </w:tc>
        <w:tc>
          <w:tcPr>
            <w:tcW w:w="1278" w:type="dxa"/>
            <w:tcBorders>
              <w:top w:val="nil"/>
              <w:left w:val="nil"/>
              <w:right w:val="nil"/>
            </w:tcBorders>
            <w:vAlign w:val="center"/>
          </w:tcPr>
          <w:p w14:paraId="3904AF89" w14:textId="77777777" w:rsidR="00462558" w:rsidRDefault="00462558" w:rsidP="00076784">
            <w:pPr>
              <w:pStyle w:val="aff6"/>
              <w:rPr>
                <w:rFonts w:hint="eastAsia"/>
              </w:rPr>
            </w:pPr>
          </w:p>
        </w:tc>
        <w:tc>
          <w:tcPr>
            <w:tcW w:w="1278" w:type="dxa"/>
            <w:tcBorders>
              <w:top w:val="nil"/>
              <w:left w:val="nil"/>
              <w:right w:val="nil"/>
            </w:tcBorders>
            <w:vAlign w:val="center"/>
          </w:tcPr>
          <w:p w14:paraId="03CEE268" w14:textId="77777777" w:rsidR="00462558" w:rsidRDefault="00462558" w:rsidP="00076784">
            <w:pPr>
              <w:pStyle w:val="aff6"/>
              <w:rPr>
                <w:rFonts w:hint="eastAsia"/>
              </w:rPr>
            </w:pPr>
          </w:p>
        </w:tc>
        <w:tc>
          <w:tcPr>
            <w:tcW w:w="1278" w:type="dxa"/>
            <w:tcBorders>
              <w:top w:val="nil"/>
              <w:left w:val="nil"/>
              <w:right w:val="nil"/>
            </w:tcBorders>
            <w:vAlign w:val="center"/>
          </w:tcPr>
          <w:p w14:paraId="32D055C5" w14:textId="1DE45A8B" w:rsidR="00462558" w:rsidRDefault="009C2404" w:rsidP="00076784">
            <w:pPr>
              <w:pStyle w:val="aff6"/>
              <w:rPr>
                <w:rFonts w:hint="eastAsia"/>
              </w:rPr>
            </w:pPr>
            <w:r>
              <w:rPr>
                <w:rFonts w:hint="eastAsia"/>
              </w:rPr>
              <w:t>99.9999998</w:t>
            </w:r>
          </w:p>
        </w:tc>
      </w:tr>
    </w:tbl>
    <w:p w14:paraId="40C39A3F" w14:textId="77777777" w:rsidR="00113849" w:rsidRDefault="00113849" w:rsidP="00113849">
      <w:pPr>
        <w:pStyle w:val="2"/>
      </w:pPr>
      <w:bookmarkStart w:id="45" w:name="_Toc481001617"/>
      <w:r>
        <w:rPr>
          <w:rFonts w:hint="eastAsia"/>
        </w:rPr>
        <w:t>数控机床实施方案设计分析</w:t>
      </w:r>
      <w:bookmarkEnd w:id="45"/>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66D15AC7" w14:textId="45776E61" w:rsidR="00A509C0" w:rsidRPr="00A509C0" w:rsidRDefault="00A509C0" w:rsidP="0079540F">
      <w:pPr>
        <w:pStyle w:val="aff3"/>
      </w:pPr>
    </w:p>
    <w:p w14:paraId="08947C2F" w14:textId="77777777" w:rsidR="002C629F" w:rsidRDefault="002C629F" w:rsidP="002C629F">
      <w:pPr>
        <w:pStyle w:val="2"/>
      </w:pPr>
      <w:bookmarkStart w:id="46" w:name="_Toc481001618"/>
      <w:r>
        <w:rPr>
          <w:rFonts w:hint="eastAsia"/>
        </w:rPr>
        <w:lastRenderedPageBreak/>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81001619"/>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29774491" w:rsidR="006200E2" w:rsidRDefault="00771778" w:rsidP="002A18E6">
      <w:pPr>
        <w:pStyle w:val="aff6"/>
      </w:pPr>
      <w:r w:rsidRPr="002A18E6">
        <w:drawing>
          <wp:inline distT="0" distB="0" distL="0" distR="0" wp14:anchorId="4531400B" wp14:editId="09899820">
            <wp:extent cx="5543550" cy="404114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543550" cy="4041140"/>
                    </a:xfrm>
                    <a:prstGeom prst="rect">
                      <a:avLst/>
                    </a:prstGeom>
                  </pic:spPr>
                </pic:pic>
              </a:graphicData>
            </a:graphic>
          </wp:inline>
        </w:drawing>
      </w:r>
    </w:p>
    <w:p w14:paraId="5F8E322F" w14:textId="54E18347" w:rsidR="00F07C85" w:rsidRDefault="00F07C85" w:rsidP="00F07C85">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2</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4</w:t>
      </w:r>
      <w:r w:rsidR="00A44F03">
        <w:fldChar w:fldCharType="end"/>
      </w:r>
      <w:r>
        <w:t xml:space="preserve"> </w:t>
      </w:r>
      <w:r>
        <w:rPr>
          <w:rFonts w:hint="eastAsia"/>
        </w:rPr>
        <w:t>自动化生产线</w:t>
      </w:r>
      <w:r w:rsidR="002717E0">
        <w:rPr>
          <w:rFonts w:hint="eastAsia"/>
        </w:rPr>
        <w:t>设备</w:t>
      </w:r>
      <w:r>
        <w:rPr>
          <w:rFonts w:hint="eastAsia"/>
        </w:rPr>
        <w:t>布局</w:t>
      </w:r>
      <w:r w:rsidR="001F210E">
        <w:rPr>
          <w:rFonts w:hint="eastAsia"/>
        </w:rPr>
        <w:t>图</w:t>
      </w:r>
    </w:p>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81001620"/>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81001621"/>
      <w:r>
        <w:rPr>
          <w:rFonts w:hint="eastAsia"/>
        </w:rPr>
        <w:t>本章小结</w:t>
      </w:r>
      <w:bookmarkEnd w:id="49"/>
    </w:p>
    <w:p w14:paraId="0CA292B6" w14:textId="3C4EAF16" w:rsidR="00DA528E" w:rsidRDefault="00F070D8" w:rsidP="00DA528E">
      <w:pPr>
        <w:pStyle w:val="10"/>
      </w:pPr>
      <w:bookmarkStart w:id="50" w:name="_Toc481001622"/>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4727ECEC" w:rsidR="00DA528E" w:rsidRDefault="00E05DAC" w:rsidP="00DA528E">
      <w:pPr>
        <w:pStyle w:val="2"/>
      </w:pPr>
      <w:bookmarkStart w:id="51" w:name="_Toc481001623"/>
      <w:r>
        <w:rPr>
          <w:rFonts w:hint="eastAsia"/>
        </w:rPr>
        <w:t>生产线组网需求分析</w:t>
      </w:r>
      <w:bookmarkEnd w:id="51"/>
    </w:p>
    <w:p w14:paraId="477AEAFA" w14:textId="48855A69" w:rsidR="00796111" w:rsidRDefault="00B02A6B" w:rsidP="00796111">
      <w:pPr>
        <w:pStyle w:val="3"/>
      </w:pPr>
      <w:r>
        <w:rPr>
          <w:rFonts w:hint="eastAsia"/>
        </w:rPr>
        <w:t>功能</w:t>
      </w:r>
      <w:r w:rsidR="00205089">
        <w:rPr>
          <w:rFonts w:hint="eastAsia"/>
        </w:rPr>
        <w:t>需求</w:t>
      </w:r>
      <w:r w:rsidR="00C80C86">
        <w:rPr>
          <w:rFonts w:hint="eastAsia"/>
        </w:rPr>
        <w:t>分析</w:t>
      </w:r>
    </w:p>
    <w:p w14:paraId="01078150" w14:textId="4A88A742" w:rsidR="0089282E" w:rsidRDefault="00FF74BB" w:rsidP="00BC6639">
      <w:pPr>
        <w:pStyle w:val="aff1"/>
      </w:pPr>
      <w:r>
        <w:rPr>
          <w:rFonts w:hint="eastAsia"/>
        </w:rPr>
        <w:t>面向汽车关键零部件的自动化生产线</w:t>
      </w:r>
      <w:r w:rsidR="00291D95">
        <w:rPr>
          <w:rFonts w:hint="eastAsia"/>
        </w:rPr>
        <w:t>主要包含生产设备（数控机床，机器人）、</w:t>
      </w:r>
      <w:r w:rsidR="00833228">
        <w:rPr>
          <w:rFonts w:hint="eastAsia"/>
        </w:rPr>
        <w:t>工控机、服务器</w:t>
      </w:r>
      <w:r w:rsidR="00253394">
        <w:rPr>
          <w:rFonts w:hint="eastAsia"/>
        </w:rPr>
        <w:t>和其它通信设备</w:t>
      </w:r>
      <w:r w:rsidR="00C73378">
        <w:rPr>
          <w:rFonts w:hint="eastAsia"/>
        </w:rPr>
        <w:t>。</w:t>
      </w:r>
      <w:r w:rsidR="00871178">
        <w:rPr>
          <w:rFonts w:hint="eastAsia"/>
        </w:rPr>
        <w:t>根据前文对生产线总体模型的描述</w:t>
      </w:r>
      <w:r w:rsidR="00C90186">
        <w:rPr>
          <w:rFonts w:hint="eastAsia"/>
        </w:rPr>
        <w:t>分析</w:t>
      </w:r>
      <w:r w:rsidR="00871178">
        <w:rPr>
          <w:rFonts w:hint="eastAsia"/>
        </w:rPr>
        <w:t>可知，</w:t>
      </w:r>
      <w:r w:rsidR="003E79A3">
        <w:rPr>
          <w:rFonts w:hint="eastAsia"/>
        </w:rPr>
        <w:t>生产设备</w:t>
      </w:r>
      <w:r w:rsidR="00EB1641">
        <w:rPr>
          <w:rFonts w:hint="eastAsia"/>
        </w:rPr>
        <w:t>在车间网络中</w:t>
      </w:r>
      <w:r w:rsidR="00810A03">
        <w:rPr>
          <w:rFonts w:hint="eastAsia"/>
        </w:rPr>
        <w:t>的</w:t>
      </w:r>
      <w:r w:rsidR="00217D3B">
        <w:rPr>
          <w:rFonts w:hint="eastAsia"/>
        </w:rPr>
        <w:t>功能</w:t>
      </w:r>
      <w:r w:rsidR="004B0C51">
        <w:rPr>
          <w:rFonts w:hint="eastAsia"/>
        </w:rPr>
        <w:t>需求</w:t>
      </w:r>
      <w:r w:rsidR="00202992">
        <w:rPr>
          <w:rFonts w:hint="eastAsia"/>
        </w:rPr>
        <w:t>是</w:t>
      </w:r>
      <w:r w:rsidR="00680377">
        <w:rPr>
          <w:rFonts w:hint="eastAsia"/>
        </w:rPr>
        <w:t>局域网内的</w:t>
      </w:r>
      <w:r w:rsidR="00202992">
        <w:rPr>
          <w:rFonts w:hint="eastAsia"/>
        </w:rPr>
        <w:t>网络基础通信</w:t>
      </w:r>
      <w:r w:rsidR="00176108">
        <w:rPr>
          <w:rFonts w:hint="eastAsia"/>
        </w:rPr>
        <w:t>和数据互联</w:t>
      </w:r>
      <w:r w:rsidR="00A41817">
        <w:rPr>
          <w:rFonts w:hint="eastAsia"/>
        </w:rPr>
        <w:t>，</w:t>
      </w:r>
      <w:r w:rsidR="00B72298">
        <w:rPr>
          <w:rFonts w:hint="eastAsia"/>
        </w:rPr>
        <w:t>对互联网应用没有任何</w:t>
      </w:r>
      <w:r w:rsidR="00D50ECB">
        <w:rPr>
          <w:rFonts w:hint="eastAsia"/>
        </w:rPr>
        <w:t>依赖</w:t>
      </w:r>
      <w:r w:rsidR="00B72298">
        <w:rPr>
          <w:rFonts w:hint="eastAsia"/>
        </w:rPr>
        <w:t>。</w:t>
      </w:r>
      <w:r w:rsidR="00CA63D5">
        <w:rPr>
          <w:rFonts w:hint="eastAsia"/>
        </w:rPr>
        <w:t>车间内其它设备如工控机和服务器</w:t>
      </w:r>
      <w:r w:rsidR="00634168">
        <w:rPr>
          <w:rFonts w:hint="eastAsia"/>
        </w:rPr>
        <w:t>在脱离互联网的</w:t>
      </w:r>
      <w:r w:rsidR="003170D5">
        <w:rPr>
          <w:rFonts w:hint="eastAsia"/>
        </w:rPr>
        <w:t>局域网中也能完成生产线任务，但考虑到车间</w:t>
      </w:r>
      <w:r w:rsidR="00517D14">
        <w:rPr>
          <w:rFonts w:hint="eastAsia"/>
        </w:rPr>
        <w:t>工作的复杂</w:t>
      </w:r>
      <w:r w:rsidR="00DA1A67">
        <w:rPr>
          <w:rFonts w:hint="eastAsia"/>
        </w:rPr>
        <w:t>性</w:t>
      </w:r>
      <w:r w:rsidR="00517D14">
        <w:rPr>
          <w:rFonts w:hint="eastAsia"/>
        </w:rPr>
        <w:t>和不可确定因素，</w:t>
      </w:r>
      <w:r w:rsidR="0028302A">
        <w:rPr>
          <w:rFonts w:hint="eastAsia"/>
        </w:rPr>
        <w:t>互联网</w:t>
      </w:r>
      <w:r w:rsidR="008E39CA">
        <w:rPr>
          <w:rFonts w:hint="eastAsia"/>
        </w:rPr>
        <w:t>丰富的信息</w:t>
      </w:r>
      <w:r w:rsidR="0028302A">
        <w:rPr>
          <w:rFonts w:hint="eastAsia"/>
        </w:rPr>
        <w:t>能为车间网络提供</w:t>
      </w:r>
      <w:r w:rsidR="008E39CA">
        <w:rPr>
          <w:rFonts w:hint="eastAsia"/>
        </w:rPr>
        <w:t>许多实用的应用</w:t>
      </w:r>
      <w:r w:rsidR="001708DB">
        <w:rPr>
          <w:rFonts w:hint="eastAsia"/>
        </w:rPr>
        <w:t>和故障解决方案</w:t>
      </w:r>
      <w:r w:rsidR="00517D14">
        <w:rPr>
          <w:rFonts w:hint="eastAsia"/>
        </w:rPr>
        <w:t>。</w:t>
      </w:r>
      <w:r w:rsidR="00A53F88">
        <w:rPr>
          <w:rFonts w:hint="eastAsia"/>
        </w:rPr>
        <w:t>因此，整个车间</w:t>
      </w:r>
      <w:r w:rsidR="0036585C">
        <w:rPr>
          <w:rFonts w:hint="eastAsia"/>
        </w:rPr>
        <w:t>网络的</w:t>
      </w:r>
      <w:r w:rsidR="00D41E62">
        <w:rPr>
          <w:rFonts w:hint="eastAsia"/>
        </w:rPr>
        <w:t>功能</w:t>
      </w:r>
      <w:r w:rsidR="00FC1D60">
        <w:rPr>
          <w:rFonts w:hint="eastAsia"/>
        </w:rPr>
        <w:t>需求可归纳如表</w:t>
      </w:r>
      <w:r w:rsidR="00FC1D60">
        <w:rPr>
          <w:rFonts w:hint="eastAsia"/>
        </w:rPr>
        <w:t>3-xx</w:t>
      </w:r>
      <w:r w:rsidR="00FC1D60">
        <w:rPr>
          <w:rFonts w:hint="eastAsia"/>
        </w:rPr>
        <w:t>所示：</w:t>
      </w:r>
    </w:p>
    <w:p w14:paraId="0F8ED103" w14:textId="2466ED1E" w:rsidR="00981E9E" w:rsidRPr="00557092" w:rsidRDefault="0030357F" w:rsidP="0030357F">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D511F6">
        <w:rPr>
          <w:noProof/>
        </w:rPr>
        <w:t>3</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D511F6">
        <w:rPr>
          <w:noProof/>
        </w:rPr>
        <w:t>1</w:t>
      </w:r>
      <w:r w:rsidR="00481DCD">
        <w:fldChar w:fldCharType="end"/>
      </w:r>
      <w:r w:rsidR="00981E9E">
        <w:t xml:space="preserve"> </w:t>
      </w:r>
      <w:r w:rsidR="00981E9E">
        <w:rPr>
          <w:rFonts w:hint="eastAsia"/>
        </w:rPr>
        <w:t>生产线网络应用需求</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3857"/>
      </w:tblGrid>
      <w:tr w:rsidR="00981E9E" w:rsidRPr="000D1DA3" w14:paraId="67DF3B62" w14:textId="77777777" w:rsidTr="00911180">
        <w:trPr>
          <w:jc w:val="center"/>
        </w:trPr>
        <w:tc>
          <w:tcPr>
            <w:tcW w:w="2982" w:type="dxa"/>
            <w:tcBorders>
              <w:top w:val="single" w:sz="4" w:space="0" w:color="auto"/>
              <w:bottom w:val="single" w:sz="4" w:space="0" w:color="auto"/>
            </w:tcBorders>
            <w:vAlign w:val="center"/>
          </w:tcPr>
          <w:p w14:paraId="74F527B8" w14:textId="77777777" w:rsidR="00981E9E" w:rsidRPr="000D1DA3" w:rsidRDefault="00981E9E" w:rsidP="00D24F31">
            <w:pPr>
              <w:pStyle w:val="aff6"/>
            </w:pPr>
            <w:r w:rsidRPr="000D1DA3">
              <w:t>应用需求</w:t>
            </w:r>
          </w:p>
        </w:tc>
        <w:tc>
          <w:tcPr>
            <w:tcW w:w="3857" w:type="dxa"/>
            <w:tcBorders>
              <w:top w:val="single" w:sz="4" w:space="0" w:color="auto"/>
              <w:bottom w:val="single" w:sz="4" w:space="0" w:color="auto"/>
            </w:tcBorders>
            <w:vAlign w:val="center"/>
          </w:tcPr>
          <w:p w14:paraId="7C01B08E" w14:textId="77777777" w:rsidR="00981E9E" w:rsidRPr="000D1DA3" w:rsidRDefault="00981E9E" w:rsidP="00D24F31">
            <w:pPr>
              <w:pStyle w:val="aff6"/>
            </w:pPr>
            <w:r w:rsidRPr="000D1DA3">
              <w:t>描述</w:t>
            </w:r>
          </w:p>
        </w:tc>
      </w:tr>
      <w:tr w:rsidR="00981E9E" w:rsidRPr="000D1DA3" w14:paraId="41329652" w14:textId="77777777" w:rsidTr="00911180">
        <w:trPr>
          <w:jc w:val="center"/>
        </w:trPr>
        <w:tc>
          <w:tcPr>
            <w:tcW w:w="2982" w:type="dxa"/>
            <w:tcBorders>
              <w:top w:val="single" w:sz="4" w:space="0" w:color="auto"/>
            </w:tcBorders>
            <w:vAlign w:val="center"/>
          </w:tcPr>
          <w:p w14:paraId="79F60BEB" w14:textId="77777777" w:rsidR="00981E9E" w:rsidRPr="000D1DA3" w:rsidRDefault="00981E9E" w:rsidP="00D24F31">
            <w:pPr>
              <w:pStyle w:val="aff6"/>
            </w:pPr>
            <w:r w:rsidRPr="000D1DA3">
              <w:rPr>
                <w:rFonts w:hint="eastAsia"/>
              </w:rPr>
              <w:t>企业级</w:t>
            </w:r>
            <w:r>
              <w:rPr>
                <w:rFonts w:hint="eastAsia"/>
              </w:rPr>
              <w:t>服务器</w:t>
            </w:r>
          </w:p>
        </w:tc>
        <w:tc>
          <w:tcPr>
            <w:tcW w:w="3857" w:type="dxa"/>
            <w:tcBorders>
              <w:top w:val="single" w:sz="4" w:space="0" w:color="auto"/>
            </w:tcBorders>
            <w:vAlign w:val="center"/>
          </w:tcPr>
          <w:p w14:paraId="6F343718" w14:textId="77777777" w:rsidR="00981E9E" w:rsidRPr="000D1DA3" w:rsidRDefault="00981E9E" w:rsidP="00D24F31">
            <w:pPr>
              <w:pStyle w:val="aff6"/>
            </w:pPr>
            <w:r>
              <w:rPr>
                <w:rFonts w:hint="eastAsia"/>
              </w:rPr>
              <w:t>存储和调用生产线数据</w:t>
            </w:r>
          </w:p>
        </w:tc>
      </w:tr>
      <w:tr w:rsidR="00981E9E" w:rsidRPr="000D1DA3" w14:paraId="730EEF96" w14:textId="77777777" w:rsidTr="00911180">
        <w:trPr>
          <w:jc w:val="center"/>
        </w:trPr>
        <w:tc>
          <w:tcPr>
            <w:tcW w:w="2982" w:type="dxa"/>
            <w:vAlign w:val="center"/>
          </w:tcPr>
          <w:p w14:paraId="4CBD9258" w14:textId="77777777" w:rsidR="00981E9E" w:rsidRPr="000D1DA3" w:rsidRDefault="00981E9E" w:rsidP="00D24F31">
            <w:pPr>
              <w:pStyle w:val="aff6"/>
            </w:pPr>
            <w:r w:rsidRPr="000D1DA3">
              <w:rPr>
                <w:rFonts w:hint="eastAsia"/>
              </w:rPr>
              <w:t>自动化</w:t>
            </w:r>
            <w:r w:rsidRPr="000D1DA3">
              <w:t>控制</w:t>
            </w:r>
            <w:r w:rsidRPr="000D1DA3">
              <w:rPr>
                <w:rFonts w:hint="eastAsia"/>
              </w:rPr>
              <w:t>系统</w:t>
            </w:r>
          </w:p>
        </w:tc>
        <w:tc>
          <w:tcPr>
            <w:tcW w:w="3857" w:type="dxa"/>
            <w:vAlign w:val="center"/>
          </w:tcPr>
          <w:p w14:paraId="1FA4098B" w14:textId="77777777" w:rsidR="00981E9E" w:rsidRPr="000D1DA3" w:rsidRDefault="00981E9E" w:rsidP="00D24F31">
            <w:pPr>
              <w:pStyle w:val="aff6"/>
            </w:pPr>
            <w:r>
              <w:rPr>
                <w:rFonts w:hint="eastAsia"/>
              </w:rPr>
              <w:t>用于</w:t>
            </w:r>
            <w:r w:rsidRPr="000D1DA3">
              <w:rPr>
                <w:rFonts w:hint="eastAsia"/>
              </w:rPr>
              <w:t>生产</w:t>
            </w:r>
            <w:r>
              <w:rPr>
                <w:rFonts w:hint="eastAsia"/>
              </w:rPr>
              <w:t>线运行</w:t>
            </w:r>
            <w:r w:rsidRPr="000D1DA3">
              <w:t>控制</w:t>
            </w:r>
          </w:p>
        </w:tc>
      </w:tr>
      <w:tr w:rsidR="00981E9E" w:rsidRPr="000D1DA3" w14:paraId="368D8224" w14:textId="77777777" w:rsidTr="00911180">
        <w:trPr>
          <w:jc w:val="center"/>
        </w:trPr>
        <w:tc>
          <w:tcPr>
            <w:tcW w:w="2982" w:type="dxa"/>
            <w:vAlign w:val="center"/>
          </w:tcPr>
          <w:p w14:paraId="1F0A4262" w14:textId="77777777" w:rsidR="00981E9E" w:rsidRPr="000D1DA3" w:rsidRDefault="00981E9E" w:rsidP="00D24F31">
            <w:pPr>
              <w:pStyle w:val="aff6"/>
            </w:pPr>
            <w:r w:rsidRPr="000D1DA3">
              <w:rPr>
                <w:rFonts w:hint="eastAsia"/>
              </w:rPr>
              <w:t>.</w:t>
            </w:r>
            <w:r w:rsidRPr="000D1DA3">
              <w:rPr>
                <w:rFonts w:hint="eastAsia"/>
              </w:rPr>
              <w:t>数据采集和传输</w:t>
            </w:r>
          </w:p>
        </w:tc>
        <w:tc>
          <w:tcPr>
            <w:tcW w:w="3857" w:type="dxa"/>
            <w:vAlign w:val="center"/>
          </w:tcPr>
          <w:p w14:paraId="67A16ADD" w14:textId="77777777" w:rsidR="00981E9E" w:rsidRPr="000D1DA3" w:rsidRDefault="00981E9E" w:rsidP="00D24F31">
            <w:pPr>
              <w:pStyle w:val="aff6"/>
            </w:pPr>
            <w:r>
              <w:rPr>
                <w:rFonts w:hint="eastAsia"/>
              </w:rPr>
              <w:t>设备数据采集和传输</w:t>
            </w:r>
          </w:p>
        </w:tc>
      </w:tr>
      <w:tr w:rsidR="00981E9E" w:rsidRPr="000D1DA3" w14:paraId="779F23EB" w14:textId="77777777" w:rsidTr="00911180">
        <w:trPr>
          <w:jc w:val="center"/>
        </w:trPr>
        <w:tc>
          <w:tcPr>
            <w:tcW w:w="2982" w:type="dxa"/>
            <w:vAlign w:val="center"/>
          </w:tcPr>
          <w:p w14:paraId="6DC68175" w14:textId="77777777" w:rsidR="00981E9E" w:rsidRPr="000D1DA3" w:rsidRDefault="00981E9E" w:rsidP="00D24F31">
            <w:pPr>
              <w:pStyle w:val="aff6"/>
            </w:pPr>
            <w:r w:rsidRPr="000D1DA3">
              <w:t>一般</w:t>
            </w:r>
            <w:r w:rsidRPr="000D1DA3">
              <w:rPr>
                <w:rFonts w:hint="eastAsia"/>
              </w:rPr>
              <w:t>Internet</w:t>
            </w:r>
            <w:r w:rsidRPr="000D1DA3">
              <w:rPr>
                <w:rFonts w:hint="eastAsia"/>
              </w:rPr>
              <w:t>应用</w:t>
            </w:r>
          </w:p>
        </w:tc>
        <w:tc>
          <w:tcPr>
            <w:tcW w:w="3857" w:type="dxa"/>
            <w:vAlign w:val="center"/>
          </w:tcPr>
          <w:p w14:paraId="7361524C" w14:textId="77777777" w:rsidR="00981E9E" w:rsidRPr="000D1DA3" w:rsidRDefault="00981E9E" w:rsidP="00D24F31">
            <w:pPr>
              <w:pStyle w:val="aff6"/>
            </w:pPr>
            <w:r>
              <w:rPr>
                <w:rFonts w:hint="eastAsia"/>
              </w:rPr>
              <w:t>利用</w:t>
            </w:r>
            <w:r>
              <w:rPr>
                <w:rFonts w:hint="eastAsia"/>
              </w:rPr>
              <w:t>Internet</w:t>
            </w:r>
            <w:r>
              <w:rPr>
                <w:rFonts w:hint="eastAsia"/>
              </w:rPr>
              <w:t>的便利提高生产效率</w:t>
            </w:r>
          </w:p>
        </w:tc>
      </w:tr>
    </w:tbl>
    <w:p w14:paraId="7E1C1E37" w14:textId="21397792" w:rsidR="00F607D7" w:rsidRDefault="000022F6" w:rsidP="000022F6">
      <w:pPr>
        <w:pStyle w:val="3"/>
      </w:pPr>
      <w:r>
        <w:rPr>
          <w:rFonts w:hint="eastAsia"/>
        </w:rPr>
        <w:t>性能需求分析</w:t>
      </w:r>
    </w:p>
    <w:p w14:paraId="3A794835" w14:textId="47722F9B" w:rsidR="00CD18FC" w:rsidRPr="000022F6" w:rsidRDefault="00884FCC" w:rsidP="006A3E0C">
      <w:pPr>
        <w:pStyle w:val="aff1"/>
      </w:pPr>
      <w:r>
        <w:rPr>
          <w:rFonts w:hint="eastAsia"/>
        </w:rPr>
        <w:t>面向汽车关键零部件加工自动化生产线</w:t>
      </w:r>
      <w:r w:rsidR="00874D1A">
        <w:rPr>
          <w:rFonts w:hint="eastAsia"/>
        </w:rPr>
        <w:t>具有</w:t>
      </w:r>
      <w:r>
        <w:rPr>
          <w:rFonts w:hint="eastAsia"/>
        </w:rPr>
        <w:t>设备数量多，</w:t>
      </w:r>
      <w:r w:rsidR="00FC3A0B">
        <w:rPr>
          <w:rFonts w:hint="eastAsia"/>
        </w:rPr>
        <w:t>零件</w:t>
      </w:r>
      <w:r>
        <w:rPr>
          <w:rFonts w:hint="eastAsia"/>
        </w:rPr>
        <w:t>加工质量要求高，</w:t>
      </w:r>
      <w:r w:rsidR="00335D37">
        <w:rPr>
          <w:rFonts w:hint="eastAsia"/>
        </w:rPr>
        <w:t>工作时间稳定</w:t>
      </w:r>
      <w:r w:rsidR="0079780C">
        <w:rPr>
          <w:rFonts w:hint="eastAsia"/>
        </w:rPr>
        <w:t>等特点</w:t>
      </w:r>
      <w:r w:rsidR="00ED53DA">
        <w:rPr>
          <w:rFonts w:hint="eastAsia"/>
        </w:rPr>
        <w:t>，</w:t>
      </w:r>
      <w:r w:rsidR="00F95665">
        <w:rPr>
          <w:rFonts w:hint="eastAsia"/>
        </w:rPr>
        <w:t>即生产线网络节点</w:t>
      </w:r>
      <w:r w:rsidR="007027B5">
        <w:rPr>
          <w:rFonts w:hint="eastAsia"/>
        </w:rPr>
        <w:t>较多，</w:t>
      </w:r>
      <w:r w:rsidR="00CA01F4">
        <w:rPr>
          <w:rFonts w:hint="eastAsia"/>
        </w:rPr>
        <w:t>对网络时延</w:t>
      </w:r>
      <w:r w:rsidR="001B6552">
        <w:rPr>
          <w:rFonts w:hint="eastAsia"/>
        </w:rPr>
        <w:t>和稳定性</w:t>
      </w:r>
      <w:r w:rsidR="00CA01F4">
        <w:rPr>
          <w:rFonts w:hint="eastAsia"/>
        </w:rPr>
        <w:t>要求较高，</w:t>
      </w:r>
      <w:r w:rsidR="001C6671">
        <w:rPr>
          <w:rFonts w:hint="eastAsia"/>
        </w:rPr>
        <w:t>网络</w:t>
      </w:r>
      <w:r w:rsidR="002924D6">
        <w:rPr>
          <w:rFonts w:hint="eastAsia"/>
        </w:rPr>
        <w:t>节点</w:t>
      </w:r>
      <w:r w:rsidR="001C6671">
        <w:rPr>
          <w:rFonts w:hint="eastAsia"/>
        </w:rPr>
        <w:t>负载</w:t>
      </w:r>
      <w:r w:rsidR="002924D6">
        <w:rPr>
          <w:rFonts w:hint="eastAsia"/>
        </w:rPr>
        <w:t>较为</w:t>
      </w:r>
      <w:r w:rsidR="001C6671">
        <w:rPr>
          <w:rFonts w:hint="eastAsia"/>
        </w:rPr>
        <w:t>均衡</w:t>
      </w:r>
      <w:r w:rsidR="002924D6">
        <w:rPr>
          <w:rFonts w:hint="eastAsia"/>
        </w:rPr>
        <w:t>。</w:t>
      </w:r>
      <w:r w:rsidR="00082E1B">
        <w:rPr>
          <w:rFonts w:hint="eastAsia"/>
        </w:rPr>
        <w:t>因此，</w:t>
      </w:r>
      <w:r>
        <w:rPr>
          <w:rFonts w:hint="eastAsia"/>
        </w:rPr>
        <w:t>生产线网络</w:t>
      </w:r>
      <w:r w:rsidR="008E2EF7">
        <w:rPr>
          <w:rFonts w:hint="eastAsia"/>
        </w:rPr>
        <w:t>必须</w:t>
      </w:r>
      <w:r w:rsidR="00124424">
        <w:rPr>
          <w:rFonts w:hint="eastAsia"/>
        </w:rPr>
        <w:t>要有较大的带宽，</w:t>
      </w:r>
      <w:r w:rsidR="002C3B68">
        <w:rPr>
          <w:rFonts w:hint="eastAsia"/>
        </w:rPr>
        <w:t>设计的网络拓扑结构</w:t>
      </w:r>
      <w:r w:rsidR="001E7E0E">
        <w:rPr>
          <w:rFonts w:hint="eastAsia"/>
        </w:rPr>
        <w:t>要</w:t>
      </w:r>
      <w:r w:rsidR="00140480">
        <w:rPr>
          <w:rFonts w:hint="eastAsia"/>
        </w:rPr>
        <w:t>尽可能的</w:t>
      </w:r>
      <w:r w:rsidR="00F65140">
        <w:rPr>
          <w:rFonts w:hint="eastAsia"/>
        </w:rPr>
        <w:t>降低网络时延</w:t>
      </w:r>
      <w:r w:rsidR="00B044A1">
        <w:rPr>
          <w:rFonts w:hint="eastAsia"/>
        </w:rPr>
        <w:t>，</w:t>
      </w:r>
      <w:r w:rsidR="009D2FD6">
        <w:rPr>
          <w:rFonts w:hint="eastAsia"/>
        </w:rPr>
        <w:t>网络</w:t>
      </w:r>
      <w:r w:rsidR="00B91888">
        <w:rPr>
          <w:rFonts w:hint="eastAsia"/>
        </w:rPr>
        <w:t>资源要均衡分配到每一个网络节点</w:t>
      </w:r>
      <w:r w:rsidR="00E12169">
        <w:rPr>
          <w:rFonts w:hint="eastAsia"/>
        </w:rPr>
        <w:t>，</w:t>
      </w:r>
      <w:r w:rsidR="00D35BC6">
        <w:rPr>
          <w:rFonts w:hint="eastAsia"/>
        </w:rPr>
        <w:t>且节点之间应互不影响，保证</w:t>
      </w:r>
      <w:r w:rsidR="00DB1377">
        <w:rPr>
          <w:rFonts w:hint="eastAsia"/>
        </w:rPr>
        <w:t>某一节点的故障对生产线其它节点没有影响</w:t>
      </w:r>
      <w:r w:rsidR="004903FC">
        <w:rPr>
          <w:rFonts w:hint="eastAsia"/>
        </w:rPr>
        <w:t>，以此提高网络的稳定性。</w:t>
      </w:r>
      <w:r w:rsidR="00BB5594">
        <w:rPr>
          <w:rFonts w:hint="eastAsia"/>
        </w:rPr>
        <w:t>考虑到后期生产线调整和拓展，</w:t>
      </w:r>
      <w:r w:rsidR="0033695D">
        <w:rPr>
          <w:rFonts w:hint="eastAsia"/>
        </w:rPr>
        <w:t>网络拓扑结构要便于</w:t>
      </w:r>
      <w:r w:rsidR="00B74051">
        <w:rPr>
          <w:rFonts w:hint="eastAsia"/>
        </w:rPr>
        <w:t>网络节点的接入与</w:t>
      </w:r>
      <w:r w:rsidR="00E22796">
        <w:rPr>
          <w:rFonts w:hint="eastAsia"/>
        </w:rPr>
        <w:t>删除</w:t>
      </w:r>
      <w:r w:rsidR="008C41EB">
        <w:rPr>
          <w:rFonts w:hint="eastAsia"/>
        </w:rPr>
        <w:t>，网络带宽设计</w:t>
      </w:r>
      <w:r w:rsidR="00312EFB">
        <w:rPr>
          <w:rFonts w:hint="eastAsia"/>
        </w:rPr>
        <w:t>应</w:t>
      </w:r>
      <w:r w:rsidR="008C41EB">
        <w:rPr>
          <w:rFonts w:hint="eastAsia"/>
        </w:rPr>
        <w:t>预留一定的余量</w:t>
      </w:r>
      <w:r w:rsidR="00B00DD5">
        <w:rPr>
          <w:rFonts w:hint="eastAsia"/>
        </w:rPr>
        <w:t>。</w:t>
      </w:r>
    </w:p>
    <w:p w14:paraId="51954F10" w14:textId="6450A22E" w:rsidR="00796111" w:rsidRDefault="0087370B" w:rsidP="00796111">
      <w:pPr>
        <w:pStyle w:val="3"/>
      </w:pPr>
      <w:r>
        <w:rPr>
          <w:rFonts w:hint="eastAsia"/>
        </w:rPr>
        <w:lastRenderedPageBreak/>
        <w:t>网络结构</w:t>
      </w:r>
      <w:r w:rsidR="00C0156B">
        <w:rPr>
          <w:rFonts w:hint="eastAsia"/>
        </w:rPr>
        <w:t>需求分析</w:t>
      </w:r>
    </w:p>
    <w:p w14:paraId="5D08426A" w14:textId="2C2C5AE5" w:rsidR="00DA528E" w:rsidRDefault="00CD790C" w:rsidP="003227DC">
      <w:pPr>
        <w:pStyle w:val="4"/>
      </w:pPr>
      <w:r>
        <w:rPr>
          <w:rFonts w:hint="eastAsia"/>
        </w:rPr>
        <w:t>拓扑结构需求分析</w:t>
      </w:r>
    </w:p>
    <w:p w14:paraId="68582F25" w14:textId="2ADE9A02" w:rsidR="00A95B19" w:rsidRDefault="00A00D47" w:rsidP="007D5866">
      <w:pPr>
        <w:pStyle w:val="aff1"/>
      </w:pPr>
      <w:r>
        <w:rPr>
          <w:rFonts w:hint="eastAsia"/>
        </w:rPr>
        <w:t>根据网络性能需求分析，最合适</w:t>
      </w:r>
      <w:r w:rsidR="00C71488">
        <w:rPr>
          <w:rFonts w:hint="eastAsia"/>
        </w:rPr>
        <w:t>采用的拓扑结构为星型结构，</w:t>
      </w:r>
      <w:r w:rsidR="00094251">
        <w:rPr>
          <w:rFonts w:hint="eastAsia"/>
        </w:rPr>
        <w:t>其具有的管理维护容易</w:t>
      </w:r>
      <w:r w:rsidR="005035D9">
        <w:rPr>
          <w:rFonts w:hint="eastAsia"/>
        </w:rPr>
        <w:t>，</w:t>
      </w:r>
      <w:r w:rsidR="00094251">
        <w:rPr>
          <w:rFonts w:hint="eastAsia"/>
        </w:rPr>
        <w:t>节点拓展方便</w:t>
      </w:r>
      <w:r w:rsidR="005035D9">
        <w:rPr>
          <w:rFonts w:hint="eastAsia"/>
        </w:rPr>
        <w:t>，网络延迟时间小、传输误差低，</w:t>
      </w:r>
      <w:r w:rsidR="00094251">
        <w:rPr>
          <w:rFonts w:hint="eastAsia"/>
        </w:rPr>
        <w:t>易于故障诊断和隔离的特点</w:t>
      </w:r>
      <w:r w:rsidR="00C7699E">
        <w:rPr>
          <w:rFonts w:hint="eastAsia"/>
        </w:rPr>
        <w:t>非常契合</w:t>
      </w:r>
      <w:r w:rsidR="00DB23D2">
        <w:rPr>
          <w:rFonts w:hint="eastAsia"/>
        </w:rPr>
        <w:t>前文</w:t>
      </w:r>
      <w:r w:rsidR="00D52FFB">
        <w:rPr>
          <w:rFonts w:hint="eastAsia"/>
        </w:rPr>
        <w:t>所分析的生产线功能和性能需求。</w:t>
      </w:r>
      <w:r w:rsidR="0015742C">
        <w:rPr>
          <w:rFonts w:hint="eastAsia"/>
        </w:rPr>
        <w:t>不过，星型网络</w:t>
      </w:r>
      <w:r w:rsidR="005642DE">
        <w:rPr>
          <w:rFonts w:hint="eastAsia"/>
        </w:rPr>
        <w:t>对中心节点</w:t>
      </w:r>
      <w:r w:rsidR="00BC5361">
        <w:rPr>
          <w:rFonts w:hint="eastAsia"/>
        </w:rPr>
        <w:t>的依赖很高，因此</w:t>
      </w:r>
      <w:r w:rsidR="00830C9F">
        <w:rPr>
          <w:rFonts w:hint="eastAsia"/>
        </w:rPr>
        <w:t>网络拓扑</w:t>
      </w:r>
      <w:r w:rsidR="00B21C61">
        <w:rPr>
          <w:rFonts w:hint="eastAsia"/>
        </w:rPr>
        <w:t>中心节点设计是本章的重难点之一。</w:t>
      </w:r>
    </w:p>
    <w:p w14:paraId="3CA7D5C3" w14:textId="54730054" w:rsidR="00CD790C" w:rsidRDefault="00B8386A" w:rsidP="007D5866">
      <w:pPr>
        <w:pStyle w:val="aff1"/>
      </w:pPr>
      <w:r>
        <w:rPr>
          <w:rFonts w:hint="eastAsia"/>
        </w:rPr>
        <w:t>网络拓扑结构</w:t>
      </w:r>
      <w:r w:rsidR="00CA6A08">
        <w:rPr>
          <w:rFonts w:hint="eastAsia"/>
        </w:rPr>
        <w:t>从</w:t>
      </w:r>
      <w:r w:rsidR="00AC6649">
        <w:rPr>
          <w:rFonts w:hint="eastAsia"/>
        </w:rPr>
        <w:t>主干网络到网络节点依次</w:t>
      </w:r>
      <w:r w:rsidR="00712C67">
        <w:rPr>
          <w:rFonts w:hint="eastAsia"/>
        </w:rPr>
        <w:t>划分为</w:t>
      </w:r>
      <w:r w:rsidR="000876CB">
        <w:rPr>
          <w:rFonts w:hint="eastAsia"/>
        </w:rPr>
        <w:t>汇聚层和接入层</w:t>
      </w:r>
      <w:r w:rsidR="008C0F7B">
        <w:rPr>
          <w:rFonts w:hint="eastAsia"/>
        </w:rPr>
        <w:t>，且交换机级联不应超过三级</w:t>
      </w:r>
      <w:r w:rsidR="00B91617">
        <w:rPr>
          <w:rFonts w:hint="eastAsia"/>
        </w:rPr>
        <w:t>，以免影响网络速率</w:t>
      </w:r>
      <w:r w:rsidR="007411FE">
        <w:rPr>
          <w:rFonts w:hint="eastAsia"/>
        </w:rPr>
        <w:t>。</w:t>
      </w:r>
    </w:p>
    <w:p w14:paraId="7369DFAF" w14:textId="0C90E83D" w:rsidR="00AC1027" w:rsidRDefault="00BA3A8F" w:rsidP="00BA3A8F">
      <w:pPr>
        <w:pStyle w:val="4"/>
      </w:pPr>
      <w:r>
        <w:rPr>
          <w:rFonts w:hint="eastAsia"/>
        </w:rPr>
        <w:t>网络节点需求分析</w:t>
      </w:r>
    </w:p>
    <w:p w14:paraId="2E2A1825" w14:textId="4255E09E" w:rsidR="001958E6" w:rsidRDefault="00272ED9" w:rsidP="001958E6">
      <w:pPr>
        <w:pStyle w:val="aff1"/>
      </w:pPr>
      <w:r>
        <w:rPr>
          <w:rFonts w:hint="eastAsia"/>
        </w:rPr>
        <w:t>生产线网络的网络节点</w:t>
      </w:r>
      <w:r w:rsidR="00641A6E">
        <w:rPr>
          <w:rFonts w:hint="eastAsia"/>
        </w:rPr>
        <w:t>大部分是生产线上的设备（数控机床和机器人），此外还包括</w:t>
      </w:r>
      <w:r w:rsidR="00312925">
        <w:rPr>
          <w:rFonts w:hint="eastAsia"/>
        </w:rPr>
        <w:t>工控机、计算机和服务器等。</w:t>
      </w:r>
      <w:r w:rsidR="00E80A3E">
        <w:rPr>
          <w:rFonts w:hint="eastAsia"/>
        </w:rPr>
        <w:t>根据</w:t>
      </w:r>
      <w:r w:rsidR="00D12C92">
        <w:rPr>
          <w:rFonts w:hint="eastAsia"/>
        </w:rPr>
        <w:t>车间的设备布局情况，</w:t>
      </w:r>
      <w:r w:rsidR="00705FF6">
        <w:rPr>
          <w:rFonts w:hint="eastAsia"/>
        </w:rPr>
        <w:t>网络节点应对照设备布局进行子网划分，同一区域设备划分到一个子网中，便于网络节点管理。</w:t>
      </w:r>
      <w:r w:rsidR="00552BCB">
        <w:rPr>
          <w:rFonts w:hint="eastAsia"/>
        </w:rPr>
        <w:t>每一个子网中的</w:t>
      </w:r>
      <w:r w:rsidR="00547F0C">
        <w:rPr>
          <w:rFonts w:hint="eastAsia"/>
        </w:rPr>
        <w:t>交换机性能应满足</w:t>
      </w:r>
      <w:r w:rsidR="00D410D5">
        <w:rPr>
          <w:rFonts w:hint="eastAsia"/>
        </w:rPr>
        <w:t>子网性能需求，汇聚层交换机应采用高性能、大型交换能力的设备。</w:t>
      </w:r>
      <w:r w:rsidR="0051292E">
        <w:rPr>
          <w:rFonts w:hint="eastAsia"/>
        </w:rPr>
        <w:t>出于网络安全</w:t>
      </w:r>
      <w:r w:rsidR="006B78C1">
        <w:rPr>
          <w:rFonts w:hint="eastAsia"/>
        </w:rPr>
        <w:t>和成本</w:t>
      </w:r>
      <w:r w:rsidR="0051292E">
        <w:rPr>
          <w:rFonts w:hint="eastAsia"/>
        </w:rPr>
        <w:t>考虑的角度</w:t>
      </w:r>
      <w:r w:rsidR="00304A66">
        <w:rPr>
          <w:rFonts w:hint="eastAsia"/>
        </w:rPr>
        <w:t>，</w:t>
      </w:r>
      <w:r w:rsidR="00BA7E4E">
        <w:rPr>
          <w:rFonts w:hint="eastAsia"/>
        </w:rPr>
        <w:t>生产线设备</w:t>
      </w:r>
      <w:r w:rsidR="00794BFA">
        <w:rPr>
          <w:rFonts w:hint="eastAsia"/>
        </w:rPr>
        <w:t>子网</w:t>
      </w:r>
      <w:r w:rsidR="00BE44E9">
        <w:rPr>
          <w:rFonts w:hint="eastAsia"/>
        </w:rPr>
        <w:t>可以仅组成一个局域网，</w:t>
      </w:r>
      <w:r w:rsidR="00014323">
        <w:rPr>
          <w:rFonts w:hint="eastAsia"/>
        </w:rPr>
        <w:t>不接入城域网</w:t>
      </w:r>
      <w:r w:rsidR="00667D81">
        <w:rPr>
          <w:rFonts w:hint="eastAsia"/>
        </w:rPr>
        <w:t>，而其它节点（计算机、服务器）</w:t>
      </w:r>
      <w:r w:rsidR="0063676B">
        <w:rPr>
          <w:rFonts w:hint="eastAsia"/>
        </w:rPr>
        <w:t>除了与生产线设备组建局域网通信外，</w:t>
      </w:r>
      <w:r w:rsidR="00B3626C">
        <w:rPr>
          <w:rFonts w:hint="eastAsia"/>
        </w:rPr>
        <w:t>在</w:t>
      </w:r>
      <w:r w:rsidR="007F54D8">
        <w:rPr>
          <w:rFonts w:hint="eastAsia"/>
        </w:rPr>
        <w:t>防火墙的</w:t>
      </w:r>
      <w:r w:rsidR="002A3198">
        <w:rPr>
          <w:rFonts w:hint="eastAsia"/>
        </w:rPr>
        <w:t>保护</w:t>
      </w:r>
      <w:r w:rsidR="007F54D8">
        <w:rPr>
          <w:rFonts w:hint="eastAsia"/>
        </w:rPr>
        <w:t>下</w:t>
      </w:r>
      <w:r w:rsidR="00A915FB">
        <w:rPr>
          <w:rFonts w:hint="eastAsia"/>
        </w:rPr>
        <w:t>接入城域网。</w:t>
      </w:r>
    </w:p>
    <w:p w14:paraId="19390EEA" w14:textId="5F20EB11" w:rsidR="00CD3538" w:rsidRDefault="00CD3538" w:rsidP="00CD3538">
      <w:pPr>
        <w:pStyle w:val="4"/>
      </w:pPr>
      <w:r>
        <w:rPr>
          <w:rFonts w:hint="eastAsia"/>
        </w:rPr>
        <w:t>网络链路需求分析</w:t>
      </w:r>
    </w:p>
    <w:p w14:paraId="0CE6CE76" w14:textId="60D3829A" w:rsidR="000019C5" w:rsidRDefault="005346B0" w:rsidP="005346B0">
      <w:pPr>
        <w:pStyle w:val="aff1"/>
      </w:pPr>
      <w:r>
        <w:rPr>
          <w:rFonts w:hint="eastAsia"/>
        </w:rPr>
        <w:t>为降低网络时延，</w:t>
      </w:r>
      <w:r w:rsidR="00055E54">
        <w:rPr>
          <w:rFonts w:hint="eastAsia"/>
        </w:rPr>
        <w:t>满足</w:t>
      </w:r>
      <w:r w:rsidR="00560485">
        <w:rPr>
          <w:rFonts w:hint="eastAsia"/>
        </w:rPr>
        <w:t>车间</w:t>
      </w:r>
      <w:r w:rsidR="00055E54">
        <w:rPr>
          <w:rFonts w:hint="eastAsia"/>
        </w:rPr>
        <w:t>网络性能需求，</w:t>
      </w:r>
      <w:r w:rsidR="00EF4CAF">
        <w:rPr>
          <w:rFonts w:hint="eastAsia"/>
        </w:rPr>
        <w:t>网络主干链路</w:t>
      </w:r>
      <w:r w:rsidR="009A7802">
        <w:rPr>
          <w:rFonts w:hint="eastAsia"/>
        </w:rPr>
        <w:t>和</w:t>
      </w:r>
      <w:r w:rsidR="00EB3F27">
        <w:rPr>
          <w:rFonts w:hint="eastAsia"/>
        </w:rPr>
        <w:t>汇聚层</w:t>
      </w:r>
      <w:r w:rsidR="00EF4CAF">
        <w:rPr>
          <w:rFonts w:hint="eastAsia"/>
        </w:rPr>
        <w:t>采用光纤传输介质，</w:t>
      </w:r>
      <w:r w:rsidR="001A404D">
        <w:rPr>
          <w:rFonts w:hint="eastAsia"/>
        </w:rPr>
        <w:t>且在实际</w:t>
      </w:r>
      <w:r w:rsidR="005817B7">
        <w:rPr>
          <w:rFonts w:hint="eastAsia"/>
        </w:rPr>
        <w:t>网络</w:t>
      </w:r>
      <w:r w:rsidR="001A404D">
        <w:rPr>
          <w:rFonts w:hint="eastAsia"/>
        </w:rPr>
        <w:t>布局中，</w:t>
      </w:r>
      <w:r w:rsidR="005817B7">
        <w:rPr>
          <w:rFonts w:hint="eastAsia"/>
        </w:rPr>
        <w:t>汇聚层交换机应</w:t>
      </w:r>
      <w:r w:rsidR="0059516C">
        <w:rPr>
          <w:rFonts w:hint="eastAsia"/>
        </w:rPr>
        <w:t>摆放在合理位置，</w:t>
      </w:r>
      <w:r w:rsidR="00887D70">
        <w:rPr>
          <w:rFonts w:hint="eastAsia"/>
        </w:rPr>
        <w:t>尽可能</w:t>
      </w:r>
      <w:r w:rsidR="00607FC7">
        <w:rPr>
          <w:rFonts w:hint="eastAsia"/>
        </w:rPr>
        <w:t>减小</w:t>
      </w:r>
      <w:r w:rsidR="00A33205">
        <w:rPr>
          <w:rFonts w:hint="eastAsia"/>
        </w:rPr>
        <w:t>接入层交换机</w:t>
      </w:r>
      <w:r w:rsidR="00785188">
        <w:rPr>
          <w:rFonts w:hint="eastAsia"/>
        </w:rPr>
        <w:t>与汇聚层交换机</w:t>
      </w:r>
      <w:r w:rsidR="00F418AF">
        <w:rPr>
          <w:rFonts w:hint="eastAsia"/>
        </w:rPr>
        <w:t>光纤</w:t>
      </w:r>
      <w:r w:rsidR="00723114">
        <w:rPr>
          <w:rFonts w:hint="eastAsia"/>
        </w:rPr>
        <w:t>长度</w:t>
      </w:r>
      <w:r w:rsidR="00027F25">
        <w:rPr>
          <w:rFonts w:hint="eastAsia"/>
        </w:rPr>
        <w:t>。</w:t>
      </w:r>
      <w:r w:rsidR="00200D53">
        <w:rPr>
          <w:rFonts w:hint="eastAsia"/>
        </w:rPr>
        <w:t>网络链路采用架空走线的方式，</w:t>
      </w:r>
      <w:r w:rsidR="00E5392D">
        <w:rPr>
          <w:rFonts w:hint="eastAsia"/>
        </w:rPr>
        <w:t>依托于车间上方铁架走线。</w:t>
      </w:r>
      <w:r w:rsidR="004D2E8E">
        <w:rPr>
          <w:rFonts w:hint="eastAsia"/>
        </w:rPr>
        <w:t>接入层设备走线应</w:t>
      </w:r>
      <w:r w:rsidR="005D6C55">
        <w:rPr>
          <w:rFonts w:hint="eastAsia"/>
        </w:rPr>
        <w:t>在线路上设置相关设备编号，便于管理</w:t>
      </w:r>
      <w:r w:rsidR="00B35E8D">
        <w:rPr>
          <w:rFonts w:hint="eastAsia"/>
        </w:rPr>
        <w:t>，</w:t>
      </w:r>
    </w:p>
    <w:p w14:paraId="14E5C0C0" w14:textId="310E0296" w:rsidR="004E2626" w:rsidRDefault="004E2626" w:rsidP="00740B25">
      <w:pPr>
        <w:pStyle w:val="3"/>
      </w:pPr>
      <w:r>
        <w:rPr>
          <w:rFonts w:hint="eastAsia"/>
        </w:rPr>
        <w:t>网络扩展性需求分析</w:t>
      </w:r>
    </w:p>
    <w:p w14:paraId="1BBDC352" w14:textId="3DDB78E0" w:rsidR="004E2626" w:rsidRPr="000019C5" w:rsidRDefault="00003E1D" w:rsidP="005346B0">
      <w:pPr>
        <w:pStyle w:val="aff1"/>
      </w:pPr>
      <w:r>
        <w:rPr>
          <w:rFonts w:hint="eastAsia"/>
        </w:rPr>
        <w:t>一般来说，生产线建成后</w:t>
      </w:r>
      <w:r w:rsidR="00D97AC0">
        <w:rPr>
          <w:rFonts w:hint="eastAsia"/>
        </w:rPr>
        <w:t>在相当长的一段时间</w:t>
      </w:r>
      <w:r w:rsidR="002F35CE">
        <w:rPr>
          <w:rFonts w:hint="eastAsia"/>
        </w:rPr>
        <w:t>内其业务类型</w:t>
      </w:r>
      <w:r w:rsidR="00871BE7">
        <w:rPr>
          <w:rFonts w:hint="eastAsia"/>
        </w:rPr>
        <w:t>、生产结构都不会有大的变化，因此网络功能和性能</w:t>
      </w:r>
      <w:r w:rsidR="00A15421">
        <w:rPr>
          <w:rFonts w:hint="eastAsia"/>
        </w:rPr>
        <w:t>需求</w:t>
      </w:r>
      <w:r w:rsidR="00751063">
        <w:rPr>
          <w:rFonts w:hint="eastAsia"/>
        </w:rPr>
        <w:t>几乎没有改变。</w:t>
      </w:r>
      <w:r w:rsidR="00204962">
        <w:rPr>
          <w:rFonts w:hint="eastAsia"/>
        </w:rPr>
        <w:t>网络</w:t>
      </w:r>
      <w:r w:rsidR="005360B5">
        <w:rPr>
          <w:rFonts w:hint="eastAsia"/>
        </w:rPr>
        <w:t>扩展</w:t>
      </w:r>
      <w:r w:rsidR="00204962">
        <w:rPr>
          <w:rFonts w:hint="eastAsia"/>
        </w:rPr>
        <w:t>只需考虑</w:t>
      </w:r>
      <w:r w:rsidR="004F6AAB">
        <w:rPr>
          <w:rFonts w:hint="eastAsia"/>
        </w:rPr>
        <w:t>生产线节点变化，</w:t>
      </w:r>
      <w:r w:rsidR="00E611E7">
        <w:rPr>
          <w:rFonts w:hint="eastAsia"/>
        </w:rPr>
        <w:t>需要</w:t>
      </w:r>
      <w:r w:rsidR="006B31A5">
        <w:rPr>
          <w:rFonts w:hint="eastAsia"/>
        </w:rPr>
        <w:t>预留</w:t>
      </w:r>
      <w:r w:rsidR="00D24F31">
        <w:rPr>
          <w:rFonts w:hint="eastAsia"/>
        </w:rPr>
        <w:t>的</w:t>
      </w:r>
      <w:r w:rsidR="006B31A5">
        <w:rPr>
          <w:rFonts w:hint="eastAsia"/>
        </w:rPr>
        <w:t>内容包括</w:t>
      </w:r>
      <w:r w:rsidR="00560485">
        <w:rPr>
          <w:rFonts w:hint="eastAsia"/>
        </w:rPr>
        <w:t>车间</w:t>
      </w:r>
      <w:r w:rsidR="00B50F34">
        <w:rPr>
          <w:rFonts w:hint="eastAsia"/>
        </w:rPr>
        <w:t>网络</w:t>
      </w:r>
      <w:r w:rsidR="00004563">
        <w:rPr>
          <w:rFonts w:hint="eastAsia"/>
        </w:rPr>
        <w:t>节点</w:t>
      </w:r>
      <w:r w:rsidR="00B50F34">
        <w:rPr>
          <w:rFonts w:hint="eastAsia"/>
        </w:rPr>
        <w:t>IP</w:t>
      </w:r>
      <w:r w:rsidR="00B50F34">
        <w:rPr>
          <w:rFonts w:hint="eastAsia"/>
        </w:rPr>
        <w:t>，</w:t>
      </w:r>
      <w:r w:rsidR="00555580">
        <w:rPr>
          <w:rFonts w:hint="eastAsia"/>
        </w:rPr>
        <w:t>交换机</w:t>
      </w:r>
      <w:r w:rsidR="003C7064">
        <w:rPr>
          <w:rFonts w:hint="eastAsia"/>
        </w:rPr>
        <w:t>接口</w:t>
      </w:r>
      <w:r w:rsidR="004B435C">
        <w:rPr>
          <w:rFonts w:hint="eastAsia"/>
        </w:rPr>
        <w:t>，</w:t>
      </w:r>
      <w:r w:rsidR="00314C3D">
        <w:rPr>
          <w:rFonts w:hint="eastAsia"/>
        </w:rPr>
        <w:t>网络带宽等</w:t>
      </w:r>
      <w:r w:rsidR="00D73CAC">
        <w:rPr>
          <w:rFonts w:hint="eastAsia"/>
        </w:rPr>
        <w:t>，预留原则为</w:t>
      </w:r>
      <w:r w:rsidR="00070985">
        <w:rPr>
          <w:rFonts w:hint="eastAsia"/>
        </w:rPr>
        <w:t>在成本允许的情况下</w:t>
      </w:r>
      <w:r w:rsidR="00E63450">
        <w:rPr>
          <w:rFonts w:hint="eastAsia"/>
        </w:rPr>
        <w:t>预留当前使用量</w:t>
      </w:r>
      <w:r w:rsidR="00DE7449">
        <w:t>3</w:t>
      </w:r>
      <w:r w:rsidR="00E63450">
        <w:rPr>
          <w:rFonts w:hint="eastAsia"/>
        </w:rPr>
        <w:t>0%</w:t>
      </w:r>
      <w:r w:rsidR="00E63450">
        <w:rPr>
          <w:rFonts w:hint="eastAsia"/>
        </w:rPr>
        <w:t>的</w:t>
      </w:r>
      <w:r w:rsidR="00C5775A">
        <w:rPr>
          <w:rFonts w:hint="eastAsia"/>
        </w:rPr>
        <w:t>接口、带宽等。</w:t>
      </w:r>
    </w:p>
    <w:p w14:paraId="20E8BDFE" w14:textId="25D47A49" w:rsidR="00DA528E" w:rsidRDefault="009F796C" w:rsidP="000E6D31">
      <w:pPr>
        <w:pStyle w:val="2"/>
      </w:pPr>
      <w:bookmarkStart w:id="52" w:name="_Toc481001624"/>
      <w:r>
        <w:rPr>
          <w:rFonts w:hint="eastAsia"/>
        </w:rPr>
        <w:lastRenderedPageBreak/>
        <w:t>生产线控制系统组网方案设计</w:t>
      </w:r>
      <w:r w:rsidR="00F92DCB">
        <w:rPr>
          <w:rFonts w:hint="eastAsia"/>
        </w:rPr>
        <w:t>与实现</w:t>
      </w:r>
      <w:bookmarkEnd w:id="52"/>
      <w:r w:rsidR="00DA528E">
        <w:t xml:space="preserve"> </w:t>
      </w:r>
    </w:p>
    <w:p w14:paraId="1BCD78D1" w14:textId="008C49B0" w:rsidR="00FB083B" w:rsidRDefault="00E87F17" w:rsidP="00FB083B">
      <w:pPr>
        <w:pStyle w:val="3"/>
        <w:ind w:left="840" w:hanging="840"/>
      </w:pPr>
      <w:r>
        <w:rPr>
          <w:rFonts w:hint="eastAsia"/>
        </w:rPr>
        <w:t>生产线</w:t>
      </w:r>
      <w:r w:rsidR="0014761D">
        <w:rPr>
          <w:rFonts w:hint="eastAsia"/>
        </w:rPr>
        <w:t>组网</w:t>
      </w:r>
      <w:r w:rsidR="00F2161A">
        <w:rPr>
          <w:rFonts w:hint="eastAsia"/>
        </w:rPr>
        <w:t>方案设计</w:t>
      </w:r>
      <w:r w:rsidR="00FB083B">
        <w:t xml:space="preserve"> </w:t>
      </w:r>
    </w:p>
    <w:p w14:paraId="16C3F558" w14:textId="77777777" w:rsidR="00C23B14" w:rsidRDefault="00054458" w:rsidP="00451CC2">
      <w:pPr>
        <w:pStyle w:val="aff1"/>
      </w:pPr>
      <w:r>
        <w:rPr>
          <w:rFonts w:hint="eastAsia"/>
        </w:rPr>
        <w:t>面向汽车关键零部件</w:t>
      </w:r>
      <w:r w:rsidR="000023A5">
        <w:rPr>
          <w:rFonts w:hint="eastAsia"/>
        </w:rPr>
        <w:t>加工的自动化生产线</w:t>
      </w:r>
      <w:r w:rsidR="00D601C4">
        <w:rPr>
          <w:rFonts w:hint="eastAsia"/>
        </w:rPr>
        <w:t>车间</w:t>
      </w:r>
      <w:r w:rsidR="0033431D">
        <w:rPr>
          <w:rFonts w:hint="eastAsia"/>
        </w:rPr>
        <w:t>网络</w:t>
      </w:r>
      <w:r w:rsidR="00875714">
        <w:rPr>
          <w:rFonts w:hint="eastAsia"/>
        </w:rPr>
        <w:t>为</w:t>
      </w:r>
      <w:r w:rsidR="005A0B0E">
        <w:rPr>
          <w:rFonts w:hint="eastAsia"/>
        </w:rPr>
        <w:t>汽车零部件</w:t>
      </w:r>
      <w:r w:rsidR="00451CC2">
        <w:rPr>
          <w:rFonts w:hint="eastAsia"/>
        </w:rPr>
        <w:t>生产服务，其设计应遵循</w:t>
      </w:r>
      <w:r w:rsidR="00C23B14">
        <w:rPr>
          <w:rFonts w:hint="eastAsia"/>
        </w:rPr>
        <w:t>一下原则：</w:t>
      </w:r>
    </w:p>
    <w:p w14:paraId="22D9424A" w14:textId="06D7D0ED" w:rsidR="00C23B14" w:rsidRDefault="00C23B14" w:rsidP="00C23B14">
      <w:pPr>
        <w:pStyle w:val="aff1"/>
        <w:numPr>
          <w:ilvl w:val="0"/>
          <w:numId w:val="10"/>
        </w:numPr>
        <w:ind w:firstLineChars="0"/>
      </w:pPr>
      <w:r>
        <w:rPr>
          <w:rFonts w:hint="eastAsia"/>
        </w:rPr>
        <w:t>先进性</w:t>
      </w:r>
      <w:r w:rsidR="00CD0847">
        <w:rPr>
          <w:rFonts w:hint="eastAsia"/>
        </w:rPr>
        <w:t>和</w:t>
      </w:r>
      <w:r w:rsidR="00F21D5B">
        <w:rPr>
          <w:rFonts w:hint="eastAsia"/>
        </w:rPr>
        <w:t>实用性原则</w:t>
      </w:r>
      <w:r>
        <w:rPr>
          <w:rFonts w:hint="eastAsia"/>
        </w:rPr>
        <w:t>：</w:t>
      </w:r>
      <w:r w:rsidR="00CD0847" w:rsidRPr="00C23B14">
        <w:rPr>
          <w:rFonts w:hint="eastAsia"/>
        </w:rPr>
        <w:t>实用性原则是网络建设的核心原则，车间网络必须满足生产线生产需求，同时又要适当引入先进技术，能支撑现在和未来一段时间车间的网络需求。设计应体现先进性和实用性的完美统一，采用先进技术必须符合实际情况，以求得最佳效果。</w:t>
      </w:r>
    </w:p>
    <w:p w14:paraId="08828501" w14:textId="09D1CB69" w:rsidR="00C23B14" w:rsidRDefault="002A3111" w:rsidP="00C23B14">
      <w:pPr>
        <w:pStyle w:val="aff1"/>
        <w:numPr>
          <w:ilvl w:val="0"/>
          <w:numId w:val="10"/>
        </w:numPr>
        <w:ind w:firstLineChars="0"/>
      </w:pPr>
      <w:r>
        <w:rPr>
          <w:rFonts w:hint="eastAsia"/>
        </w:rPr>
        <w:t>可靠性原则</w:t>
      </w:r>
      <w:r w:rsidR="00C23B14">
        <w:rPr>
          <w:rFonts w:hint="eastAsia"/>
        </w:rPr>
        <w:t>：</w:t>
      </w:r>
      <w:r w:rsidR="00421EC6">
        <w:rPr>
          <w:rFonts w:hint="eastAsia"/>
        </w:rPr>
        <w:t>在实现功能需求的前提下</w:t>
      </w:r>
      <w:r w:rsidR="00A877C3">
        <w:rPr>
          <w:rFonts w:hint="eastAsia"/>
        </w:rPr>
        <w:t>，</w:t>
      </w:r>
      <w:r w:rsidR="00AC1E31">
        <w:rPr>
          <w:rFonts w:hint="eastAsia"/>
        </w:rPr>
        <w:t>车间网络</w:t>
      </w:r>
      <w:r w:rsidR="001D7BD8">
        <w:rPr>
          <w:rFonts w:hint="eastAsia"/>
        </w:rPr>
        <w:t>要确保</w:t>
      </w:r>
      <w:r w:rsidR="00E6378C">
        <w:rPr>
          <w:rFonts w:hint="eastAsia"/>
        </w:rPr>
        <w:t>系统运行的正确性</w:t>
      </w:r>
      <w:r w:rsidR="00393569">
        <w:rPr>
          <w:rFonts w:hint="eastAsia"/>
        </w:rPr>
        <w:t>；</w:t>
      </w:r>
      <w:r w:rsidR="003E63FE">
        <w:rPr>
          <w:rFonts w:hint="eastAsia"/>
        </w:rPr>
        <w:t>网络</w:t>
      </w:r>
      <w:r w:rsidR="00E31424">
        <w:rPr>
          <w:rFonts w:hint="eastAsia"/>
        </w:rPr>
        <w:t>拓扑设计、硬件选型和配置、</w:t>
      </w:r>
      <w:r w:rsidR="008B374C">
        <w:rPr>
          <w:rFonts w:hint="eastAsia"/>
        </w:rPr>
        <w:t>网络布局</w:t>
      </w:r>
      <w:r w:rsidR="003E63FE">
        <w:rPr>
          <w:rFonts w:hint="eastAsia"/>
        </w:rPr>
        <w:t>和</w:t>
      </w:r>
      <w:r w:rsidR="00E31424">
        <w:rPr>
          <w:rFonts w:hint="eastAsia"/>
        </w:rPr>
        <w:t>软件</w:t>
      </w:r>
      <w:r w:rsidR="003B765C">
        <w:rPr>
          <w:rFonts w:hint="eastAsia"/>
        </w:rPr>
        <w:t>设计时</w:t>
      </w:r>
      <w:r w:rsidR="00ED0AB0">
        <w:rPr>
          <w:rFonts w:hint="eastAsia"/>
        </w:rPr>
        <w:t>都要</w:t>
      </w:r>
      <w:r w:rsidR="003E63FE">
        <w:rPr>
          <w:rFonts w:hint="eastAsia"/>
        </w:rPr>
        <w:t>考虑到稳定性问题</w:t>
      </w:r>
      <w:r w:rsidR="00DB2D6E">
        <w:rPr>
          <w:rFonts w:hint="eastAsia"/>
        </w:rPr>
        <w:t>，以及</w:t>
      </w:r>
      <w:r w:rsidR="00E2765C">
        <w:rPr>
          <w:rFonts w:hint="eastAsia"/>
        </w:rPr>
        <w:t>发生</w:t>
      </w:r>
      <w:r w:rsidR="00DB2D6E">
        <w:rPr>
          <w:rFonts w:hint="eastAsia"/>
        </w:rPr>
        <w:t>故障错误的应对</w:t>
      </w:r>
      <w:r w:rsidR="00AC1500">
        <w:rPr>
          <w:rFonts w:hint="eastAsia"/>
        </w:rPr>
        <w:t>措施</w:t>
      </w:r>
      <w:r w:rsidR="009E240C">
        <w:rPr>
          <w:rFonts w:hint="eastAsia"/>
        </w:rPr>
        <w:t>。</w:t>
      </w:r>
    </w:p>
    <w:p w14:paraId="7BA7D05A" w14:textId="562331E1" w:rsidR="00C23B14" w:rsidRDefault="00384950" w:rsidP="00C23B14">
      <w:pPr>
        <w:pStyle w:val="aff1"/>
        <w:numPr>
          <w:ilvl w:val="0"/>
          <w:numId w:val="10"/>
        </w:numPr>
        <w:ind w:firstLineChars="0"/>
      </w:pPr>
      <w:r>
        <w:rPr>
          <w:rFonts w:hint="eastAsia"/>
        </w:rPr>
        <w:t>安全性原则</w:t>
      </w:r>
      <w:r w:rsidR="00C23B14">
        <w:rPr>
          <w:rFonts w:hint="eastAsia"/>
        </w:rPr>
        <w:t>：</w:t>
      </w:r>
      <w:r w:rsidR="00773D85">
        <w:rPr>
          <w:rFonts w:hint="eastAsia"/>
        </w:rPr>
        <w:t>车间网络具有较高安全性的需求，具体体现在网络时延稳定性、中心节点稳定性和服务器数据安全等方面，</w:t>
      </w:r>
      <w:r w:rsidR="002B74C5">
        <w:rPr>
          <w:rFonts w:hint="eastAsia"/>
        </w:rPr>
        <w:t>且能从硬件和软件上防止非法访问。</w:t>
      </w:r>
    </w:p>
    <w:p w14:paraId="534AF966" w14:textId="6090DA8A" w:rsidR="00384950" w:rsidRDefault="00384950" w:rsidP="00F91BB3">
      <w:pPr>
        <w:pStyle w:val="aff1"/>
        <w:numPr>
          <w:ilvl w:val="0"/>
          <w:numId w:val="10"/>
        </w:numPr>
        <w:ind w:firstLineChars="0"/>
      </w:pPr>
      <w:r>
        <w:rPr>
          <w:rFonts w:hint="eastAsia"/>
        </w:rPr>
        <w:t>可扩展原则</w:t>
      </w:r>
      <w:r w:rsidR="00C23B14">
        <w:rPr>
          <w:rFonts w:hint="eastAsia"/>
        </w:rPr>
        <w:t>：</w:t>
      </w:r>
      <w:r w:rsidR="00083C5D">
        <w:t xml:space="preserve"> </w:t>
      </w:r>
      <w:r w:rsidR="00177096">
        <w:rPr>
          <w:rFonts w:hint="eastAsia"/>
        </w:rPr>
        <w:t>车间网络应</w:t>
      </w:r>
      <w:r w:rsidR="00F84813">
        <w:rPr>
          <w:rFonts w:hint="eastAsia"/>
        </w:rPr>
        <w:t>具有较好的伸缩性，</w:t>
      </w:r>
      <w:r w:rsidR="00177096">
        <w:rPr>
          <w:rFonts w:hint="eastAsia"/>
        </w:rPr>
        <w:t>能</w:t>
      </w:r>
      <w:r w:rsidR="00A7043A">
        <w:rPr>
          <w:rFonts w:hint="eastAsia"/>
        </w:rPr>
        <w:t>针对生产线的调整</w:t>
      </w:r>
      <w:r w:rsidR="00F84813">
        <w:rPr>
          <w:rFonts w:hint="eastAsia"/>
        </w:rPr>
        <w:t>进行</w:t>
      </w:r>
      <w:r w:rsidR="0048067B">
        <w:rPr>
          <w:rFonts w:hint="eastAsia"/>
        </w:rPr>
        <w:t>灵活的配置和扩展</w:t>
      </w:r>
      <w:r w:rsidR="00472859">
        <w:rPr>
          <w:rFonts w:hint="eastAsia"/>
        </w:rPr>
        <w:t>，</w:t>
      </w:r>
      <w:r w:rsidR="00923057">
        <w:rPr>
          <w:rFonts w:hint="eastAsia"/>
        </w:rPr>
        <w:t>网络设计应按照模块化、层次化的原则进行，</w:t>
      </w:r>
      <w:r w:rsidR="00884CE3">
        <w:rPr>
          <w:rFonts w:hint="eastAsia"/>
        </w:rPr>
        <w:t>提高其可拓展性能。</w:t>
      </w:r>
    </w:p>
    <w:p w14:paraId="1427A67D" w14:textId="6336BFFE" w:rsidR="00BF2385" w:rsidRPr="007F0312" w:rsidRDefault="00464611" w:rsidP="007F0312">
      <w:pPr>
        <w:pStyle w:val="aff1"/>
      </w:pPr>
      <w:r w:rsidRPr="007F0312">
        <w:rPr>
          <w:rFonts w:hint="eastAsia"/>
        </w:rPr>
        <w:t>为满足车间网络性能需求，</w:t>
      </w:r>
      <w:r w:rsidR="00E03479" w:rsidRPr="007F0312">
        <w:rPr>
          <w:rFonts w:hint="eastAsia"/>
        </w:rPr>
        <w:t>车间拟</w:t>
      </w:r>
      <w:r w:rsidR="00797F2E" w:rsidRPr="007F0312">
        <w:rPr>
          <w:rFonts w:hint="eastAsia"/>
        </w:rPr>
        <w:t>建设</w:t>
      </w:r>
      <w:r w:rsidR="00E03479" w:rsidRPr="007F0312">
        <w:rPr>
          <w:rFonts w:hint="eastAsia"/>
        </w:rPr>
        <w:t>千兆以太网</w:t>
      </w:r>
      <w:r w:rsidR="001E7930" w:rsidRPr="007F0312">
        <w:rPr>
          <w:rFonts w:hint="eastAsia"/>
        </w:rPr>
        <w:t>网络。</w:t>
      </w:r>
      <w:r w:rsidR="00D23A54" w:rsidRPr="007F0312">
        <w:rPr>
          <w:rFonts w:hint="eastAsia"/>
        </w:rPr>
        <w:t>千兆以太网</w:t>
      </w:r>
      <w:r w:rsidR="00773D9F" w:rsidRPr="007F0312">
        <w:rPr>
          <w:rFonts w:hint="eastAsia"/>
        </w:rPr>
        <w:t>是</w:t>
      </w:r>
      <w:r w:rsidR="00905E9F" w:rsidRPr="007F0312">
        <w:rPr>
          <w:rFonts w:hint="eastAsia"/>
        </w:rPr>
        <w:t>建立在基础以太网标准之上</w:t>
      </w:r>
      <w:r w:rsidR="006832B6" w:rsidRPr="007F0312">
        <w:rPr>
          <w:rFonts w:hint="eastAsia"/>
        </w:rPr>
        <w:t>的具有高效、高速、高性能等特点的以太网技术</w:t>
      </w:r>
      <w:r w:rsidR="00085CD2" w:rsidRPr="007F0312">
        <w:rPr>
          <w:rFonts w:hint="eastAsia"/>
        </w:rPr>
        <w:t>，</w:t>
      </w:r>
      <w:r w:rsidR="00445A3B" w:rsidRPr="007F0312">
        <w:rPr>
          <w:rFonts w:hint="eastAsia"/>
        </w:rPr>
        <w:t>其标准</w:t>
      </w:r>
      <w:r w:rsidR="00D904A3" w:rsidRPr="007F0312">
        <w:rPr>
          <w:rFonts w:hint="eastAsia"/>
        </w:rPr>
        <w:t>所包含的传输介质有单模、多模光纤，</w:t>
      </w:r>
      <w:r w:rsidR="00D904A3" w:rsidRPr="007F0312">
        <w:rPr>
          <w:rFonts w:hint="eastAsia"/>
        </w:rPr>
        <w:t>100</w:t>
      </w:r>
      <w:r w:rsidR="00D904A3" w:rsidRPr="007F0312">
        <w:rPr>
          <w:rFonts w:hint="eastAsia"/>
        </w:rPr>
        <w:t>米内的</w:t>
      </w:r>
      <w:r w:rsidR="00D904A3" w:rsidRPr="007F0312">
        <w:rPr>
          <w:rFonts w:hint="eastAsia"/>
        </w:rPr>
        <w:t>5</w:t>
      </w:r>
      <w:r w:rsidR="00D904A3" w:rsidRPr="007F0312">
        <w:rPr>
          <w:rFonts w:hint="eastAsia"/>
        </w:rPr>
        <w:t>类及以上双绞线</w:t>
      </w:r>
      <w:r w:rsidR="00593439" w:rsidRPr="007F0312">
        <w:rPr>
          <w:rFonts w:hint="eastAsia"/>
        </w:rPr>
        <w:t>等，</w:t>
      </w:r>
      <w:r w:rsidR="00E22BDB" w:rsidRPr="007F0312">
        <w:rPr>
          <w:rFonts w:hint="eastAsia"/>
        </w:rPr>
        <w:t>传输</w:t>
      </w:r>
      <w:r w:rsidR="00FE516F" w:rsidRPr="007F0312">
        <w:rPr>
          <w:rFonts w:hint="eastAsia"/>
        </w:rPr>
        <w:t>速率为</w:t>
      </w:r>
      <w:r w:rsidR="00FE516F" w:rsidRPr="007F0312">
        <w:rPr>
          <w:rFonts w:hint="eastAsia"/>
        </w:rPr>
        <w:t>1Gbps</w:t>
      </w:r>
      <w:r w:rsidR="00607C15" w:rsidRPr="007F0312">
        <w:rPr>
          <w:rFonts w:hint="eastAsia"/>
        </w:rPr>
        <w:t>，</w:t>
      </w:r>
      <w:r w:rsidR="00401286" w:rsidRPr="007F0312">
        <w:rPr>
          <w:rFonts w:hint="eastAsia"/>
        </w:rPr>
        <w:t>向后</w:t>
      </w:r>
      <w:r w:rsidR="00607C15" w:rsidRPr="007F0312">
        <w:rPr>
          <w:rFonts w:hint="eastAsia"/>
        </w:rPr>
        <w:t>兼容</w:t>
      </w:r>
      <w:r w:rsidR="00401286" w:rsidRPr="007F0312">
        <w:t>10Base-T</w:t>
      </w:r>
      <w:r w:rsidR="00AD27D8">
        <w:rPr>
          <w:rFonts w:hint="eastAsia"/>
        </w:rPr>
        <w:t>（以太网）</w:t>
      </w:r>
      <w:r w:rsidR="00401286" w:rsidRPr="007F0312">
        <w:t>和</w:t>
      </w:r>
      <w:r w:rsidR="00401286" w:rsidRPr="007F0312">
        <w:t>100Base-T</w:t>
      </w:r>
      <w:r w:rsidR="00AD27D8">
        <w:rPr>
          <w:rFonts w:hint="eastAsia"/>
        </w:rPr>
        <w:t>（快速以太网）</w:t>
      </w:r>
      <w:r w:rsidR="00313B23">
        <w:rPr>
          <w:rFonts w:hint="eastAsia"/>
        </w:rPr>
        <w:t>网络</w:t>
      </w:r>
      <w:r w:rsidR="00C14C2D">
        <w:rPr>
          <w:rFonts w:hint="eastAsia"/>
        </w:rPr>
        <w:t>。</w:t>
      </w:r>
    </w:p>
    <w:p w14:paraId="0B48D42A" w14:textId="4E48DE9A" w:rsidR="000D3707" w:rsidRDefault="001C68C8" w:rsidP="00451CC2">
      <w:pPr>
        <w:pStyle w:val="aff1"/>
      </w:pPr>
      <w:r>
        <w:rPr>
          <w:rFonts w:hint="eastAsia"/>
        </w:rPr>
        <w:t>基于</w:t>
      </w:r>
      <w:r w:rsidR="000D3707">
        <w:rPr>
          <w:rFonts w:hint="eastAsia"/>
        </w:rPr>
        <w:t>前文对车间网络</w:t>
      </w:r>
      <w:r w:rsidR="00293090">
        <w:rPr>
          <w:rFonts w:hint="eastAsia"/>
        </w:rPr>
        <w:t>需求</w:t>
      </w:r>
      <w:r w:rsidR="000D3707">
        <w:rPr>
          <w:rFonts w:hint="eastAsia"/>
        </w:rPr>
        <w:t>的分析</w:t>
      </w:r>
      <w:r>
        <w:rPr>
          <w:rFonts w:hint="eastAsia"/>
        </w:rPr>
        <w:t>和</w:t>
      </w:r>
      <w:r w:rsidR="000D3707">
        <w:rPr>
          <w:rFonts w:hint="eastAsia"/>
        </w:rPr>
        <w:t>上述</w:t>
      </w:r>
      <w:r w:rsidR="002969FA">
        <w:rPr>
          <w:rFonts w:hint="eastAsia"/>
        </w:rPr>
        <w:t>设计原则，</w:t>
      </w:r>
      <w:r w:rsidR="00B43EAB">
        <w:rPr>
          <w:rFonts w:hint="eastAsia"/>
        </w:rPr>
        <w:t>本文</w:t>
      </w:r>
      <w:r w:rsidR="00293090">
        <w:rPr>
          <w:rFonts w:hint="eastAsia"/>
        </w:rPr>
        <w:t>设计的</w:t>
      </w:r>
      <w:r w:rsidR="00D601C4">
        <w:rPr>
          <w:rFonts w:hint="eastAsia"/>
        </w:rPr>
        <w:t>车间</w:t>
      </w:r>
      <w:r w:rsidR="00293090">
        <w:rPr>
          <w:rFonts w:hint="eastAsia"/>
        </w:rPr>
        <w:t>网络拓扑图如图</w:t>
      </w:r>
      <w:r w:rsidR="00E35660">
        <w:rPr>
          <w:rFonts w:hint="eastAsia"/>
        </w:rPr>
        <w:t>3-</w:t>
      </w:r>
      <w:r w:rsidR="00E35660">
        <w:t>1</w:t>
      </w:r>
      <w:r w:rsidR="00293090">
        <w:rPr>
          <w:rFonts w:hint="eastAsia"/>
        </w:rPr>
        <w:t>所示：</w:t>
      </w:r>
    </w:p>
    <w:p w14:paraId="7134C90B" w14:textId="70641FA9" w:rsidR="00E066BF" w:rsidRPr="00054458" w:rsidRDefault="00CC45E5" w:rsidP="001C25EF">
      <w:pPr>
        <w:pStyle w:val="aff6"/>
      </w:pPr>
      <w:r>
        <w:lastRenderedPageBreak/>
        <w:drawing>
          <wp:inline distT="0" distB="0" distL="0" distR="0" wp14:anchorId="4C1F7F38" wp14:editId="62A1656C">
            <wp:extent cx="5543550" cy="5831205"/>
            <wp:effectExtent l="0" t="0" r="0" b="0"/>
            <wp:docPr id="459" name="图片 4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543550" cy="5831205"/>
                    </a:xfrm>
                    <a:prstGeom prst="rect">
                      <a:avLst/>
                    </a:prstGeom>
                  </pic:spPr>
                </pic:pic>
              </a:graphicData>
            </a:graphic>
          </wp:inline>
        </w:drawing>
      </w:r>
    </w:p>
    <w:p w14:paraId="40228A0B" w14:textId="7E7207E1" w:rsidR="005E24B0" w:rsidRDefault="005E24B0" w:rsidP="005E24B0">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3</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w:t>
      </w:r>
      <w:r w:rsidR="00A44F03">
        <w:fldChar w:fldCharType="end"/>
      </w:r>
      <w:r>
        <w:t xml:space="preserve"> </w:t>
      </w:r>
      <w:r w:rsidR="007770B4">
        <w:rPr>
          <w:rFonts w:hint="eastAsia"/>
        </w:rPr>
        <w:t>车间网络拓扑图</w:t>
      </w:r>
    </w:p>
    <w:p w14:paraId="0D1FF658" w14:textId="4D638A13" w:rsidR="00614DF7" w:rsidRDefault="006571D7" w:rsidP="00292A03">
      <w:pPr>
        <w:pStyle w:val="aff1"/>
      </w:pPr>
      <w:r>
        <w:rPr>
          <w:rFonts w:hint="eastAsia"/>
        </w:rPr>
        <w:t>车间</w:t>
      </w:r>
      <w:r w:rsidR="00C91E30">
        <w:rPr>
          <w:rFonts w:hint="eastAsia"/>
        </w:rPr>
        <w:t>一般具有占地面积大</w:t>
      </w:r>
      <w:r w:rsidR="007B463B">
        <w:rPr>
          <w:rFonts w:hint="eastAsia"/>
        </w:rPr>
        <w:t>、噪音大、粉尘多等特点，对网络干扰</w:t>
      </w:r>
      <w:r w:rsidR="00EC1E45">
        <w:rPr>
          <w:rFonts w:hint="eastAsia"/>
        </w:rPr>
        <w:t>较大</w:t>
      </w:r>
      <w:r w:rsidR="007374FA">
        <w:rPr>
          <w:rFonts w:hint="eastAsia"/>
        </w:rPr>
        <w:t>。</w:t>
      </w:r>
      <w:r w:rsidR="00CF7484">
        <w:rPr>
          <w:rFonts w:hint="eastAsia"/>
        </w:rPr>
        <w:t>为降低网络时延，</w:t>
      </w:r>
      <w:r w:rsidR="005A30F0">
        <w:rPr>
          <w:rFonts w:hint="eastAsia"/>
        </w:rPr>
        <w:t>提高传输速度，</w:t>
      </w:r>
      <w:r w:rsidR="00E52821">
        <w:rPr>
          <w:rFonts w:hint="eastAsia"/>
        </w:rPr>
        <w:t>汇聚层网络</w:t>
      </w:r>
      <w:r w:rsidR="00120FF4">
        <w:rPr>
          <w:rFonts w:hint="eastAsia"/>
        </w:rPr>
        <w:t>采用光纤连接</w:t>
      </w:r>
      <w:r w:rsidR="00803F1F">
        <w:rPr>
          <w:rFonts w:hint="eastAsia"/>
        </w:rPr>
        <w:t>，</w:t>
      </w:r>
      <w:r w:rsidR="00177264">
        <w:rPr>
          <w:rFonts w:hint="eastAsia"/>
        </w:rPr>
        <w:t>接入层采用超</w:t>
      </w:r>
      <w:r w:rsidR="00CB17D6">
        <w:rPr>
          <w:rFonts w:hint="eastAsia"/>
        </w:rPr>
        <w:t>五</w:t>
      </w:r>
      <w:r w:rsidR="00177264">
        <w:rPr>
          <w:rFonts w:hint="eastAsia"/>
        </w:rPr>
        <w:t>类</w:t>
      </w:r>
      <w:r w:rsidR="00FF3047">
        <w:rPr>
          <w:rFonts w:hint="eastAsia"/>
        </w:rPr>
        <w:t>屏蔽</w:t>
      </w:r>
      <w:r w:rsidR="00177264">
        <w:rPr>
          <w:rFonts w:hint="eastAsia"/>
        </w:rPr>
        <w:t>双绞线</w:t>
      </w:r>
      <w:r w:rsidR="00FC6835">
        <w:rPr>
          <w:rFonts w:hint="eastAsia"/>
        </w:rPr>
        <w:t>连接</w:t>
      </w:r>
      <w:r w:rsidR="00E2756F">
        <w:rPr>
          <w:rFonts w:hint="eastAsia"/>
        </w:rPr>
        <w:t>。</w:t>
      </w:r>
      <w:r w:rsidR="00803F1F">
        <w:rPr>
          <w:rFonts w:hint="eastAsia"/>
        </w:rPr>
        <w:t>中心节点交换机和</w:t>
      </w:r>
      <w:r w:rsidR="005C268D">
        <w:rPr>
          <w:rFonts w:hint="eastAsia"/>
        </w:rPr>
        <w:t>接入层交换机都带有光纤</w:t>
      </w:r>
      <w:r w:rsidR="00D01391">
        <w:rPr>
          <w:rFonts w:hint="eastAsia"/>
        </w:rPr>
        <w:t>接口</w:t>
      </w:r>
      <w:r w:rsidR="00CF6CEF">
        <w:rPr>
          <w:rFonts w:hint="eastAsia"/>
        </w:rPr>
        <w:t>和</w:t>
      </w:r>
      <w:r w:rsidR="00E022E3">
        <w:rPr>
          <w:rFonts w:hint="eastAsia"/>
        </w:rPr>
        <w:t>千兆</w:t>
      </w:r>
      <w:r w:rsidR="00CF6CEF">
        <w:rPr>
          <w:rFonts w:hint="eastAsia"/>
        </w:rPr>
        <w:t>RJ45</w:t>
      </w:r>
      <w:r w:rsidR="00CF6CEF">
        <w:rPr>
          <w:rFonts w:hint="eastAsia"/>
        </w:rPr>
        <w:t>网线接口</w:t>
      </w:r>
      <w:r w:rsidR="003375D0">
        <w:rPr>
          <w:rFonts w:hint="eastAsia"/>
        </w:rPr>
        <w:t>，</w:t>
      </w:r>
      <w:r w:rsidR="00FC6835">
        <w:rPr>
          <w:rFonts w:hint="eastAsia"/>
        </w:rPr>
        <w:t>接入层交换机</w:t>
      </w:r>
      <w:r w:rsidR="00397DC6">
        <w:rPr>
          <w:rFonts w:hint="eastAsia"/>
        </w:rPr>
        <w:t>通过网线接口接入生产线</w:t>
      </w:r>
      <w:r w:rsidR="00A2006D">
        <w:rPr>
          <w:rFonts w:hint="eastAsia"/>
        </w:rPr>
        <w:t>设备（数控机床和机器人）和工控机</w:t>
      </w:r>
      <w:r w:rsidR="00F90773">
        <w:rPr>
          <w:rFonts w:hint="eastAsia"/>
        </w:rPr>
        <w:t>，</w:t>
      </w:r>
      <w:r w:rsidR="00FC3FF1">
        <w:rPr>
          <w:rFonts w:hint="eastAsia"/>
        </w:rPr>
        <w:t>组成一个子局域网</w:t>
      </w:r>
      <w:r w:rsidR="00E5287F">
        <w:rPr>
          <w:rFonts w:hint="eastAsia"/>
        </w:rPr>
        <w:t>，并通过光纤接口</w:t>
      </w:r>
      <w:r w:rsidR="007F45C4">
        <w:rPr>
          <w:rFonts w:hint="eastAsia"/>
        </w:rPr>
        <w:t>与中心节点交换机互连，</w:t>
      </w:r>
      <w:r w:rsidR="00816782">
        <w:rPr>
          <w:rFonts w:hint="eastAsia"/>
        </w:rPr>
        <w:t>接入汇聚层</w:t>
      </w:r>
      <w:r w:rsidR="00B2568E">
        <w:rPr>
          <w:rFonts w:hint="eastAsia"/>
        </w:rPr>
        <w:t>。</w:t>
      </w:r>
      <w:r w:rsidR="00C461AE">
        <w:rPr>
          <w:rFonts w:hint="eastAsia"/>
        </w:rPr>
        <w:t>整个车间网</w:t>
      </w:r>
      <w:r w:rsidR="00C461AE">
        <w:rPr>
          <w:rFonts w:hint="eastAsia"/>
        </w:rPr>
        <w:lastRenderedPageBreak/>
        <w:t>络拓扑结构中，</w:t>
      </w:r>
      <w:r w:rsidR="00E147BC">
        <w:rPr>
          <w:rFonts w:hint="eastAsia"/>
        </w:rPr>
        <w:t>交换机</w:t>
      </w:r>
      <w:r w:rsidR="009872A2">
        <w:rPr>
          <w:rFonts w:hint="eastAsia"/>
        </w:rPr>
        <w:t>级联层级为两级</w:t>
      </w:r>
      <w:r w:rsidR="00912F95">
        <w:rPr>
          <w:rFonts w:hint="eastAsia"/>
        </w:rPr>
        <w:t>，</w:t>
      </w:r>
      <w:r w:rsidR="00B97880">
        <w:rPr>
          <w:rFonts w:hint="eastAsia"/>
        </w:rPr>
        <w:t>车间长距离的网络传输</w:t>
      </w:r>
      <w:r w:rsidR="00CD0FB4">
        <w:rPr>
          <w:rFonts w:hint="eastAsia"/>
        </w:rPr>
        <w:t>介质为光纤，</w:t>
      </w:r>
      <w:r w:rsidR="00A478AF">
        <w:rPr>
          <w:rFonts w:hint="eastAsia"/>
        </w:rPr>
        <w:t>而</w:t>
      </w:r>
      <w:r w:rsidR="002E63F7">
        <w:rPr>
          <w:rFonts w:hint="eastAsia"/>
        </w:rPr>
        <w:t>每条</w:t>
      </w:r>
      <w:r w:rsidR="00A478AF">
        <w:rPr>
          <w:rFonts w:hint="eastAsia"/>
        </w:rPr>
        <w:t>网线的传输距离</w:t>
      </w:r>
      <w:r w:rsidR="000E1187">
        <w:rPr>
          <w:rFonts w:hint="eastAsia"/>
        </w:rPr>
        <w:t>可</w:t>
      </w:r>
      <w:r w:rsidR="00DE35AE">
        <w:rPr>
          <w:rFonts w:hint="eastAsia"/>
        </w:rPr>
        <w:t>由以下模型</w:t>
      </w:r>
      <w:r w:rsidR="001E3D11">
        <w:rPr>
          <w:rFonts w:hint="eastAsia"/>
        </w:rPr>
        <w:t>计算得出</w:t>
      </w:r>
      <w:r w:rsidR="00982220">
        <w:rPr>
          <w:rFonts w:hint="eastAsia"/>
        </w:rPr>
        <w:t>：</w:t>
      </w:r>
    </w:p>
    <w:p w14:paraId="784FE25D" w14:textId="04EBEC12" w:rsidR="00ED046B" w:rsidRDefault="00032B57" w:rsidP="00292A03">
      <w:pPr>
        <w:pStyle w:val="aff1"/>
      </w:pPr>
      <w:r>
        <w:rPr>
          <w:rFonts w:hint="eastAsia"/>
        </w:rPr>
        <w:t>设</w:t>
      </w:r>
      <w:r w:rsidR="00BF61A0">
        <w:rPr>
          <w:rFonts w:hint="eastAsia"/>
        </w:rPr>
        <w:t>一条</w:t>
      </w:r>
      <w:r w:rsidR="001A57CB">
        <w:rPr>
          <w:rFonts w:hint="eastAsia"/>
        </w:rPr>
        <w:t>子</w:t>
      </w:r>
      <w:r>
        <w:rPr>
          <w:rFonts w:hint="eastAsia"/>
        </w:rPr>
        <w:t>生产线</w:t>
      </w:r>
      <w:r w:rsidR="0031491C">
        <w:rPr>
          <w:rFonts w:hint="eastAsia"/>
        </w:rPr>
        <w:t>设备等距布置</w:t>
      </w:r>
      <w:r w:rsidR="00B30CA2">
        <w:rPr>
          <w:rFonts w:hint="eastAsia"/>
        </w:rPr>
        <w:t>在一条直线上，</w:t>
      </w:r>
      <w:r w:rsidR="00012711">
        <w:rPr>
          <w:rFonts w:hint="eastAsia"/>
        </w:rPr>
        <w:t>其设备数目为</w:t>
      </w:r>
      <w:r w:rsidR="00012711">
        <w:rPr>
          <w:rFonts w:hint="eastAsia"/>
        </w:rPr>
        <w:t>n</w:t>
      </w:r>
      <w:r w:rsidR="00012711">
        <w:rPr>
          <w:rFonts w:hint="eastAsia"/>
        </w:rPr>
        <w:t>，</w:t>
      </w:r>
      <w:r w:rsidR="00B064FB">
        <w:rPr>
          <w:rFonts w:hint="eastAsia"/>
        </w:rPr>
        <w:t>整个生产线长度为</w:t>
      </w:r>
      <w:r w:rsidR="00B064FB">
        <w:rPr>
          <w:rFonts w:hint="eastAsia"/>
        </w:rPr>
        <w:t>L</w:t>
      </w:r>
      <w:r w:rsidR="00B064FB">
        <w:rPr>
          <w:rFonts w:hint="eastAsia"/>
        </w:rPr>
        <w:t>，</w:t>
      </w:r>
      <w:r w:rsidR="00CE6353">
        <w:rPr>
          <w:rFonts w:hint="eastAsia"/>
        </w:rPr>
        <w:t>对应的交换机</w:t>
      </w:r>
      <w:r w:rsidR="00951C24">
        <w:rPr>
          <w:rFonts w:hint="eastAsia"/>
        </w:rPr>
        <w:t>摆放</w:t>
      </w:r>
      <w:r w:rsidR="00DC74AD">
        <w:rPr>
          <w:rFonts w:hint="eastAsia"/>
        </w:rPr>
        <w:t>在第</w:t>
      </w:r>
      <w:r w:rsidR="00106E9F">
        <w:rPr>
          <w:rFonts w:hint="eastAsia"/>
        </w:rPr>
        <w:t>k</w:t>
      </w:r>
      <w:r w:rsidR="00DC74AD">
        <w:rPr>
          <w:rFonts w:hint="eastAsia"/>
        </w:rPr>
        <w:t>台设备</w:t>
      </w:r>
      <w:r w:rsidR="001D07E9">
        <w:rPr>
          <w:rFonts w:hint="eastAsia"/>
        </w:rPr>
        <w:t>旁</w:t>
      </w:r>
      <w:r w:rsidR="00F15B8E">
        <w:rPr>
          <w:rFonts w:hint="eastAsia"/>
        </w:rPr>
        <w:t>。</w:t>
      </w:r>
      <w:r w:rsidR="00106E9F">
        <w:rPr>
          <w:rFonts w:hint="eastAsia"/>
        </w:rPr>
        <w:t>则</w:t>
      </w:r>
      <w:r w:rsidR="00B6350A">
        <w:rPr>
          <w:rFonts w:hint="eastAsia"/>
        </w:rPr>
        <w:t>第</w:t>
      </w:r>
      <w:r w:rsidR="00B6350A">
        <w:rPr>
          <w:rFonts w:hint="eastAsia"/>
        </w:rPr>
        <w:t>i</w:t>
      </w:r>
      <w:r w:rsidR="00BE1438">
        <w:rPr>
          <w:rFonts w:hint="eastAsia"/>
        </w:rPr>
        <w:t>台设备连接交换机的网线</w:t>
      </w:r>
      <w:r w:rsidR="002255D9">
        <w:rPr>
          <w:rFonts w:hint="eastAsia"/>
        </w:rPr>
        <w:t>最短</w:t>
      </w:r>
      <w:r w:rsidR="00BE1438">
        <w:rPr>
          <w:rFonts w:hint="eastAsia"/>
        </w:rPr>
        <w:t>长度</w:t>
      </w:r>
      <m:oMath>
        <m:sSub>
          <m:sSubPr>
            <m:ctrlPr>
              <w:rPr>
                <w:rFonts w:ascii="Cambria Math" w:hAnsi="Cambria Math"/>
              </w:rPr>
            </m:ctrlPr>
          </m:sSubPr>
          <m:e>
            <m:r>
              <w:rPr>
                <w:rFonts w:ascii="Cambria Math" w:hAnsi="Cambria Math" w:hint="eastAsia"/>
              </w:rPr>
              <m:t>l</m:t>
            </m:r>
          </m:e>
          <m:sub>
            <m:r>
              <w:rPr>
                <w:rFonts w:ascii="Cambria Math" w:hAnsi="Cambria Math"/>
              </w:rPr>
              <m:t>i</m:t>
            </m:r>
          </m:sub>
        </m:sSub>
      </m:oMath>
      <w:r w:rsidR="00D525F5">
        <w:rPr>
          <w:rFonts w:hint="eastAsia"/>
        </w:rPr>
        <w:t>计算公式如公式</w:t>
      </w:r>
      <w:r w:rsidR="00DE495B">
        <w:rPr>
          <w:rFonts w:hint="eastAsia"/>
        </w:rPr>
        <w:t>3.1</w:t>
      </w:r>
      <w:r w:rsidR="00D525F5">
        <w:rPr>
          <w:rFonts w:hint="eastAsia"/>
        </w:rPr>
        <w:t>所示：</w:t>
      </w:r>
    </w:p>
    <w:p w14:paraId="3315E79C" w14:textId="3FD55DE0" w:rsidR="00BE1438" w:rsidRDefault="00462558" w:rsidP="0043414F">
      <w:pPr>
        <w:pStyle w:val="aff3"/>
        <w:wordWrap w:val="0"/>
        <w:jc w:val="right"/>
      </w:pPr>
      <m:oMath>
        <m:sSub>
          <m:sSubPr>
            <m:ctrlPr>
              <w:rPr>
                <w:rStyle w:val="Char2"/>
                <w:rFonts w:ascii="Cambria Math" w:hAnsi="Cambria Math"/>
                <w:i/>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hint="eastAsia"/>
          </w:rPr>
          <m:t>=</m:t>
        </m:r>
        <m:d>
          <m:dPr>
            <m:begChr m:val="|"/>
            <m:endChr m:val="|"/>
            <m:ctrlPr>
              <w:rPr>
                <w:rStyle w:val="Char2"/>
                <w:rFonts w:ascii="Cambria Math" w:hAnsi="Cambria Math"/>
                <w:i/>
              </w:rPr>
            </m:ctrlPr>
          </m:dPr>
          <m:e>
            <m:r>
              <w:rPr>
                <w:rStyle w:val="Char2"/>
                <w:rFonts w:ascii="Cambria Math" w:hAnsi="Cambria Math"/>
              </w:rPr>
              <m:t>k-i</m:t>
            </m:r>
          </m:e>
        </m:d>
        <m:r>
          <w:rPr>
            <w:rStyle w:val="Char2"/>
            <w:rFonts w:ascii="Cambria Math" w:hAnsi="Cambria Math"/>
          </w:rPr>
          <m:t>×</m:t>
        </m:r>
        <m:f>
          <m:fPr>
            <m:ctrlPr>
              <w:rPr>
                <w:rStyle w:val="Char2"/>
                <w:rFonts w:ascii="Cambria Math" w:hAnsi="Cambria Math"/>
                <w:i/>
              </w:rPr>
            </m:ctrlPr>
          </m:fPr>
          <m:num>
            <m:r>
              <w:rPr>
                <w:rStyle w:val="Char2"/>
                <w:rFonts w:ascii="Cambria Math" w:hAnsi="Cambria Math"/>
              </w:rPr>
              <m:t>L</m:t>
            </m:r>
          </m:num>
          <m:den>
            <m:r>
              <w:rPr>
                <w:rStyle w:val="Char2"/>
                <w:rFonts w:ascii="Cambria Math" w:hAnsi="Cambria Math"/>
              </w:rPr>
              <m:t>n-1</m:t>
            </m:r>
          </m:den>
        </m:f>
        <m:r>
          <m:rPr>
            <m:sty m:val="p"/>
          </m:rPr>
          <w:rPr>
            <w:rStyle w:val="Char2"/>
            <w:rFonts w:ascii="Cambria Math" w:hAnsi="Cambria Math" w:hint="eastAsia"/>
          </w:rPr>
          <m:t>，</m:t>
        </m:r>
        <m:r>
          <w:rPr>
            <w:rStyle w:val="Char2"/>
            <w:rFonts w:ascii="Cambria Math" w:hAnsi="Cambria Math"/>
          </w:rPr>
          <m:t>1≤</m:t>
        </m:r>
        <m:r>
          <w:rPr>
            <w:rStyle w:val="Char2"/>
            <w:rFonts w:ascii="Cambria Math" w:hAnsi="Cambria Math" w:hint="eastAsia"/>
          </w:rPr>
          <m:t>i</m:t>
        </m:r>
        <m:r>
          <w:rPr>
            <w:rStyle w:val="Char2"/>
            <w:rFonts w:ascii="Cambria Math" w:hAnsi="Cambria Math"/>
          </w:rPr>
          <m:t>≤n</m:t>
        </m:r>
        <m:r>
          <w:rPr>
            <w:rStyle w:val="Char2"/>
            <w:rFonts w:ascii="Cambria Math" w:hAnsi="Cambria Math" w:hint="eastAsia"/>
          </w:rPr>
          <m:t>，</m:t>
        </m:r>
        <m:r>
          <w:rPr>
            <w:rStyle w:val="Char2"/>
            <w:rFonts w:ascii="Cambria Math" w:hAnsi="Cambria Math"/>
          </w:rPr>
          <m:t>1≤k≤n</m:t>
        </m:r>
      </m:oMath>
      <w:r w:rsidR="0043414F">
        <w:t xml:space="preserve">                  (</w:t>
      </w:r>
      <w:fldSimple w:instr=" STYLEREF 1 \s ">
        <w:r w:rsidR="00D511F6">
          <w:rPr>
            <w:noProof/>
          </w:rPr>
          <w:t>3</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1</w:t>
      </w:r>
      <w:r w:rsidR="009C76B2">
        <w:fldChar w:fldCharType="end"/>
      </w:r>
      <w:r w:rsidR="0043414F">
        <w:t>)</w:t>
      </w:r>
    </w:p>
    <w:p w14:paraId="46A125B0" w14:textId="45B31D70" w:rsidR="001B2F2F" w:rsidRDefault="00D62727" w:rsidP="00D62727">
      <w:pPr>
        <w:pStyle w:val="aff1"/>
        <w:rPr>
          <w:rStyle w:val="Char2"/>
          <w:noProof w:val="0"/>
        </w:rPr>
      </w:pPr>
      <w:r>
        <w:rPr>
          <w:rFonts w:hint="eastAsia"/>
        </w:rPr>
        <w:t>因</w:t>
      </w:r>
      <m:oMath>
        <m:r>
          <m:rPr>
            <m:sty m:val="p"/>
          </m:rPr>
          <w:rPr>
            <w:rStyle w:val="Char2"/>
            <w:rFonts w:ascii="Cambria Math" w:hAnsi="Cambria Math"/>
          </w:rPr>
          <m:t>0≤</m:t>
        </m:r>
        <m:d>
          <m:dPr>
            <m:begChr m:val="|"/>
            <m:endChr m:val="|"/>
            <m:ctrlPr>
              <w:rPr>
                <w:rStyle w:val="Char2"/>
                <w:rFonts w:ascii="Cambria Math" w:hAnsi="Cambria Math"/>
              </w:rPr>
            </m:ctrlPr>
          </m:dPr>
          <m:e>
            <m:r>
              <w:rPr>
                <w:rStyle w:val="Char2"/>
                <w:rFonts w:ascii="Cambria Math" w:hAnsi="Cambria Math"/>
              </w:rPr>
              <m:t>k</m:t>
            </m:r>
            <m:r>
              <m:rPr>
                <m:sty m:val="p"/>
              </m:rPr>
              <w:rPr>
                <w:rStyle w:val="Char2"/>
                <w:rFonts w:ascii="Cambria Math" w:hAnsi="Cambria Math"/>
              </w:rPr>
              <m:t>-</m:t>
            </m:r>
            <m:r>
              <w:rPr>
                <w:rStyle w:val="Char2"/>
                <w:rFonts w:ascii="Cambria Math" w:hAnsi="Cambria Math"/>
              </w:rPr>
              <m:t>i</m:t>
            </m:r>
          </m:e>
        </m:d>
        <m:r>
          <m:rPr>
            <m:sty m:val="p"/>
          </m:rPr>
          <w:rPr>
            <w:rStyle w:val="Char2"/>
            <w:rFonts w:ascii="Cambria Math" w:hAnsi="Cambria Math"/>
          </w:rPr>
          <m:t>≤</m:t>
        </m:r>
        <m:r>
          <w:rPr>
            <w:rStyle w:val="Char2"/>
            <w:rFonts w:ascii="Cambria Math" w:hAnsi="Cambria Math"/>
          </w:rPr>
          <m:t>n</m:t>
        </m:r>
        <m:r>
          <m:rPr>
            <m:sty m:val="p"/>
          </m:rPr>
          <w:rPr>
            <w:rStyle w:val="Char2"/>
            <w:rFonts w:ascii="微软雅黑" w:eastAsia="微软雅黑" w:hAnsi="微软雅黑" w:cs="微软雅黑" w:hint="eastAsia"/>
            <w:noProof w:val="0"/>
          </w:rPr>
          <m:t>-</m:t>
        </m:r>
        <m:r>
          <m:rPr>
            <m:sty m:val="p"/>
          </m:rPr>
          <w:rPr>
            <w:rStyle w:val="Char2"/>
            <w:rFonts w:ascii="Cambria Math" w:hAnsi="Cambria Math"/>
            <w:noProof w:val="0"/>
          </w:rPr>
          <m:t>1</m:t>
        </m:r>
      </m:oMath>
      <w:r w:rsidR="001F4C45">
        <w:rPr>
          <w:rStyle w:val="Char2"/>
          <w:rFonts w:hint="eastAsia"/>
          <w:noProof w:val="0"/>
        </w:rPr>
        <w:t>，故</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L</m:t>
        </m:r>
      </m:oMath>
      <w:r w:rsidR="009B5289">
        <w:rPr>
          <w:rStyle w:val="Char2"/>
          <w:rFonts w:hint="eastAsia"/>
          <w:noProof w:val="0"/>
        </w:rPr>
        <w:t>。</w:t>
      </w:r>
      <w:r w:rsidR="00445518">
        <w:rPr>
          <w:rStyle w:val="Char2"/>
          <w:rFonts w:hint="eastAsia"/>
          <w:noProof w:val="0"/>
        </w:rPr>
        <w:t>如果交换机布置在生产线中间，即</w:t>
      </w:r>
      <m:oMath>
        <m:r>
          <w:rPr>
            <w:rStyle w:val="Char2"/>
            <w:rFonts w:ascii="Cambria Math" w:hAnsi="Cambria Math"/>
            <w:noProof w:val="0"/>
          </w:rPr>
          <m:t>k=</m:t>
        </m:r>
        <m:d>
          <m:dPr>
            <m:begChr m:val="⌈"/>
            <m:endChr m:val="⌉"/>
            <m:ctrlPr>
              <w:rPr>
                <w:rStyle w:val="Char2"/>
                <w:rFonts w:ascii="Cambria Math" w:hAnsi="Cambria Math"/>
                <w:i/>
                <w:noProof w:val="0"/>
              </w:rPr>
            </m:ctrlPr>
          </m:dPr>
          <m:e>
            <m:f>
              <m:fPr>
                <m:ctrlPr>
                  <w:rPr>
                    <w:rStyle w:val="Char2"/>
                    <w:rFonts w:ascii="Cambria Math" w:hAnsi="Cambria Math"/>
                    <w:i/>
                  </w:rPr>
                </m:ctrlPr>
              </m:fPr>
              <m:num>
                <m:r>
                  <w:rPr>
                    <w:rStyle w:val="Char2"/>
                    <w:rFonts w:ascii="Cambria Math" w:hAnsi="Cambria Math"/>
                  </w:rPr>
                  <m:t>n</m:t>
                </m:r>
              </m:num>
              <m:den>
                <m:r>
                  <w:rPr>
                    <w:rStyle w:val="Char2"/>
                    <w:rFonts w:ascii="Cambria Math" w:hAnsi="Cambria Math"/>
                  </w:rPr>
                  <m:t>2</m:t>
                </m:r>
              </m:den>
            </m:f>
          </m:e>
        </m:d>
      </m:oMath>
      <w:r w:rsidR="0025763A">
        <w:rPr>
          <w:rStyle w:val="Char2"/>
          <w:rFonts w:hint="eastAsia"/>
          <w:noProof w:val="0"/>
        </w:rPr>
        <w:t>，</w:t>
      </w:r>
      <w:r w:rsidR="00E8771C">
        <w:rPr>
          <w:rStyle w:val="Char2"/>
          <w:rFonts w:hint="eastAsia"/>
          <w:noProof w:val="0"/>
        </w:rPr>
        <w:t>则</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hint="eastAsia"/>
              </w:rPr>
              <m:t>n</m:t>
            </m:r>
            <m:r>
              <w:rPr>
                <w:rStyle w:val="Char2"/>
                <w:rFonts w:ascii="Cambria Math" w:hAnsi="Cambria Math"/>
              </w:rPr>
              <m:t>L</m:t>
            </m:r>
          </m:num>
          <m:den>
            <m:r>
              <w:rPr>
                <w:rStyle w:val="Char2"/>
                <w:rFonts w:ascii="Cambria Math" w:hAnsi="Cambria Math"/>
              </w:rPr>
              <m:t>2(n</m:t>
            </m:r>
            <m:r>
              <m:rPr>
                <m:sty m:val="p"/>
              </m:rPr>
              <w:rPr>
                <w:rStyle w:val="Char2"/>
                <w:rFonts w:ascii="Cambria Math" w:hAnsi="Cambria Math"/>
              </w:rPr>
              <m:t>-1)</m:t>
            </m:r>
          </m:den>
        </m:f>
      </m:oMath>
      <w:r w:rsidR="00996EC2">
        <w:rPr>
          <w:rStyle w:val="Char2"/>
          <w:rFonts w:hint="eastAsia"/>
          <w:noProof w:val="0"/>
        </w:rPr>
        <w:t>，</w:t>
      </w:r>
      <w:r w:rsidR="00262155">
        <w:rPr>
          <w:rStyle w:val="Char2"/>
          <w:rFonts w:hint="eastAsia"/>
          <w:noProof w:val="0"/>
        </w:rPr>
        <w:t>当设备数量</w:t>
      </w:r>
      <m:oMath>
        <m:r>
          <w:rPr>
            <w:rStyle w:val="Char2"/>
            <w:rFonts w:ascii="Cambria Math" w:hAnsi="Cambria Math"/>
          </w:rPr>
          <m:t>n</m:t>
        </m:r>
        <m:r>
          <m:rPr>
            <m:sty m:val="p"/>
          </m:rPr>
          <w:rPr>
            <w:rStyle w:val="Char2"/>
            <w:rFonts w:ascii="Cambria Math" w:hAnsi="Cambria Math"/>
            <w:noProof w:val="0"/>
          </w:rPr>
          <m:t>&gt;</m:t>
        </m:r>
        <m:r>
          <m:rPr>
            <m:sty m:val="p"/>
          </m:rPr>
          <w:rPr>
            <w:rStyle w:val="Char2"/>
            <w:rFonts w:ascii="Cambria Math" w:hAnsi="Cambria Math"/>
          </w:rPr>
          <m:t>20</m:t>
        </m:r>
      </m:oMath>
      <w:r w:rsidR="00262155">
        <w:rPr>
          <w:rStyle w:val="Char2"/>
          <w:rFonts w:hint="eastAsia"/>
          <w:noProof w:val="0"/>
        </w:rPr>
        <w:t>时，</w:t>
      </w:r>
      <m:oMath>
        <m:f>
          <m:fPr>
            <m:ctrlPr>
              <w:rPr>
                <w:rStyle w:val="Char2"/>
                <w:rFonts w:ascii="Cambria Math" w:hAnsi="Cambria Math"/>
              </w:rPr>
            </m:ctrlPr>
          </m:fPr>
          <m:num>
            <m:r>
              <w:rPr>
                <w:rStyle w:val="Char2"/>
                <w:rFonts w:ascii="Cambria Math" w:hAnsi="Cambria Math" w:hint="eastAsia"/>
              </w:rPr>
              <m:t>n</m:t>
            </m:r>
          </m:num>
          <m:den>
            <m:r>
              <w:rPr>
                <w:rStyle w:val="Char2"/>
                <w:rFonts w:ascii="Cambria Math" w:hAnsi="Cambria Math"/>
              </w:rPr>
              <m:t>(n</m:t>
            </m:r>
            <m:r>
              <m:rPr>
                <m:sty m:val="p"/>
              </m:rPr>
              <w:rPr>
                <w:rStyle w:val="Char2"/>
                <w:rFonts w:ascii="Cambria Math" w:hAnsi="Cambria Math"/>
              </w:rPr>
              <m:t>-1)</m:t>
            </m:r>
          </m:den>
        </m:f>
        <m:r>
          <m:rPr>
            <m:sty m:val="p"/>
          </m:rPr>
          <w:rPr>
            <w:rStyle w:val="Char2"/>
            <w:rFonts w:ascii="Cambria Math" w:hAnsi="Cambria Math"/>
            <w:noProof w:val="0"/>
          </w:rPr>
          <m:t>≈1</m:t>
        </m:r>
      </m:oMath>
      <w:r w:rsidR="0001769F">
        <w:rPr>
          <w:rStyle w:val="Char2"/>
          <w:rFonts w:hint="eastAsia"/>
          <w:noProof w:val="0"/>
        </w:rPr>
        <w:t>，即</w:t>
      </w:r>
      <m:oMath>
        <m:r>
          <m:rPr>
            <m:sty m:val="p"/>
          </m:rPr>
          <w:rPr>
            <w:rStyle w:val="Char2"/>
            <w:rFonts w:ascii="Cambria Math" w:hAnsi="Cambria Math"/>
          </w:rPr>
          <m:t>0≤</m:t>
        </m:r>
        <m:sSub>
          <m:sSubPr>
            <m:ctrlPr>
              <w:rPr>
                <w:rStyle w:val="Char2"/>
                <w:rFonts w:ascii="Cambria Math" w:hAnsi="Cambria Math"/>
              </w:rPr>
            </m:ctrlPr>
          </m:sSubPr>
          <m:e>
            <m:r>
              <w:rPr>
                <w:rStyle w:val="Char2"/>
                <w:rFonts w:ascii="Cambria Math" w:hAnsi="Cambria Math" w:hint="eastAsia"/>
              </w:rPr>
              <m:t>l</m:t>
            </m:r>
          </m:e>
          <m:sub>
            <m:r>
              <w:rPr>
                <w:rStyle w:val="Char2"/>
                <w:rFonts w:ascii="Cambria Math" w:hAnsi="Cambria Math"/>
              </w:rPr>
              <m:t>i</m:t>
            </m:r>
          </m:sub>
        </m:sSub>
        <m:r>
          <m:rPr>
            <m:sty m:val="p"/>
          </m:rPr>
          <w:rPr>
            <w:rStyle w:val="Char2"/>
            <w:rFonts w:ascii="Cambria Math" w:hAnsi="Cambria Math"/>
          </w:rPr>
          <m:t>≤</m:t>
        </m:r>
        <m:f>
          <m:fPr>
            <m:ctrlPr>
              <w:rPr>
                <w:rStyle w:val="Char2"/>
                <w:rFonts w:ascii="Cambria Math" w:hAnsi="Cambria Math"/>
              </w:rPr>
            </m:ctrlPr>
          </m:fPr>
          <m:num>
            <m:r>
              <w:rPr>
                <w:rStyle w:val="Char2"/>
                <w:rFonts w:ascii="Cambria Math" w:hAnsi="Cambria Math"/>
              </w:rPr>
              <m:t>L</m:t>
            </m:r>
          </m:num>
          <m:den>
            <m:r>
              <w:rPr>
                <w:rStyle w:val="Char2"/>
                <w:rFonts w:ascii="Cambria Math" w:hAnsi="Cambria Math"/>
              </w:rPr>
              <m:t>2</m:t>
            </m:r>
          </m:den>
        </m:f>
      </m:oMath>
      <w:r w:rsidR="00885D97">
        <w:rPr>
          <w:rStyle w:val="Char2"/>
          <w:rFonts w:hint="eastAsia"/>
          <w:noProof w:val="0"/>
        </w:rPr>
        <w:t>。</w:t>
      </w:r>
      <w:r w:rsidR="00DC0EDE">
        <w:rPr>
          <w:rStyle w:val="Char2"/>
          <w:rFonts w:hint="eastAsia"/>
          <w:noProof w:val="0"/>
        </w:rPr>
        <w:t>因此要保证网线长度不超过</w:t>
      </w:r>
      <w:r w:rsidR="00DC0EDE">
        <w:rPr>
          <w:rStyle w:val="Char2"/>
          <w:rFonts w:hint="eastAsia"/>
          <w:noProof w:val="0"/>
        </w:rPr>
        <w:t>100</w:t>
      </w:r>
      <w:r w:rsidR="00DC0EDE">
        <w:rPr>
          <w:rStyle w:val="Char2"/>
          <w:rFonts w:hint="eastAsia"/>
          <w:noProof w:val="0"/>
        </w:rPr>
        <w:t>米，</w:t>
      </w:r>
      <w:r w:rsidR="004F014A">
        <w:rPr>
          <w:rStyle w:val="Char2"/>
          <w:rFonts w:hint="eastAsia"/>
          <w:noProof w:val="0"/>
        </w:rPr>
        <w:t>只需要生产线长度在</w:t>
      </w:r>
      <w:r w:rsidR="004F014A">
        <w:rPr>
          <w:rStyle w:val="Char2"/>
          <w:rFonts w:hint="eastAsia"/>
          <w:noProof w:val="0"/>
        </w:rPr>
        <w:t>200</w:t>
      </w:r>
      <w:r w:rsidR="004F014A">
        <w:rPr>
          <w:rStyle w:val="Char2"/>
          <w:rFonts w:hint="eastAsia"/>
          <w:noProof w:val="0"/>
        </w:rPr>
        <w:t>米以内</w:t>
      </w:r>
      <w:r w:rsidR="00D63945">
        <w:rPr>
          <w:rStyle w:val="Char2"/>
          <w:rFonts w:hint="eastAsia"/>
          <w:noProof w:val="0"/>
        </w:rPr>
        <w:t>即可。</w:t>
      </w:r>
    </w:p>
    <w:p w14:paraId="5F1F2EC3" w14:textId="20FFC20F" w:rsidR="00115D08" w:rsidRDefault="00BA54A6" w:rsidP="00BA54A6">
      <w:pPr>
        <w:pStyle w:val="aff1"/>
      </w:pPr>
      <w:r>
        <w:rPr>
          <w:rFonts w:hint="eastAsia"/>
        </w:rPr>
        <w:t>车间</w:t>
      </w:r>
      <w:r w:rsidR="007246D6">
        <w:rPr>
          <w:rFonts w:hint="eastAsia"/>
        </w:rPr>
        <w:t>网络中</w:t>
      </w:r>
      <w:r w:rsidR="00C1758A">
        <w:rPr>
          <w:rFonts w:hint="eastAsia"/>
        </w:rPr>
        <w:t>计算机和服务器作为</w:t>
      </w:r>
      <w:r w:rsidR="00172279">
        <w:rPr>
          <w:rFonts w:hint="eastAsia"/>
        </w:rPr>
        <w:t>需要</w:t>
      </w:r>
      <w:r w:rsidR="00D60750">
        <w:rPr>
          <w:rFonts w:hint="eastAsia"/>
        </w:rPr>
        <w:t>与互联网连接的</w:t>
      </w:r>
      <w:r w:rsidR="00172279">
        <w:rPr>
          <w:rFonts w:hint="eastAsia"/>
        </w:rPr>
        <w:t>一部分</w:t>
      </w:r>
      <w:r w:rsidR="00D11FAE">
        <w:rPr>
          <w:rFonts w:hint="eastAsia"/>
        </w:rPr>
        <w:t>设备</w:t>
      </w:r>
      <w:r w:rsidR="00172279">
        <w:rPr>
          <w:rFonts w:hint="eastAsia"/>
        </w:rPr>
        <w:t>，</w:t>
      </w:r>
      <w:r w:rsidR="001A31FC">
        <w:rPr>
          <w:rFonts w:hint="eastAsia"/>
        </w:rPr>
        <w:t>由一个路由器接入</w:t>
      </w:r>
      <w:r w:rsidR="00326F10">
        <w:rPr>
          <w:rFonts w:hint="eastAsia"/>
        </w:rPr>
        <w:t>（若设备较多，可先接入交换机，再</w:t>
      </w:r>
      <w:r w:rsidR="00207E39">
        <w:rPr>
          <w:rFonts w:hint="eastAsia"/>
        </w:rPr>
        <w:t>接入</w:t>
      </w:r>
      <w:r w:rsidR="00326F10">
        <w:rPr>
          <w:rFonts w:hint="eastAsia"/>
        </w:rPr>
        <w:t>路由器）</w:t>
      </w:r>
      <w:r w:rsidR="00DC5F8B">
        <w:rPr>
          <w:rFonts w:hint="eastAsia"/>
        </w:rPr>
        <w:t>，再汇聚</w:t>
      </w:r>
      <w:r w:rsidR="00775E11">
        <w:rPr>
          <w:rFonts w:hint="eastAsia"/>
        </w:rPr>
        <w:t>到中间节点</w:t>
      </w:r>
      <w:r w:rsidR="009822BB">
        <w:rPr>
          <w:rFonts w:hint="eastAsia"/>
        </w:rPr>
        <w:t>交换机</w:t>
      </w:r>
      <w:r w:rsidR="00322A73">
        <w:rPr>
          <w:rFonts w:hint="eastAsia"/>
        </w:rPr>
        <w:t>，</w:t>
      </w:r>
      <w:r w:rsidR="008E55A7">
        <w:rPr>
          <w:rFonts w:hint="eastAsia"/>
        </w:rPr>
        <w:t>与</w:t>
      </w:r>
      <w:r w:rsidR="003135F4">
        <w:rPr>
          <w:rFonts w:hint="eastAsia"/>
        </w:rPr>
        <w:t>各条生产线</w:t>
      </w:r>
      <w:r w:rsidR="00F90770">
        <w:rPr>
          <w:rFonts w:hint="eastAsia"/>
        </w:rPr>
        <w:t>组成一个</w:t>
      </w:r>
      <w:r w:rsidR="003135F4">
        <w:rPr>
          <w:rFonts w:hint="eastAsia"/>
        </w:rPr>
        <w:t>局域网</w:t>
      </w:r>
      <w:r w:rsidR="00BC6A22">
        <w:rPr>
          <w:rFonts w:hint="eastAsia"/>
        </w:rPr>
        <w:t>。</w:t>
      </w:r>
      <w:r w:rsidR="00F733E7">
        <w:rPr>
          <w:rFonts w:hint="eastAsia"/>
        </w:rPr>
        <w:t>不仅</w:t>
      </w:r>
      <w:r w:rsidR="00F02832">
        <w:rPr>
          <w:rFonts w:hint="eastAsia"/>
        </w:rPr>
        <w:t>能</w:t>
      </w:r>
      <w:r w:rsidR="000237EF">
        <w:rPr>
          <w:rFonts w:hint="eastAsia"/>
        </w:rPr>
        <w:t>和</w:t>
      </w:r>
      <w:r w:rsidR="00CC41B4">
        <w:rPr>
          <w:rFonts w:hint="eastAsia"/>
        </w:rPr>
        <w:t>生产线上</w:t>
      </w:r>
      <w:r w:rsidR="003F5CC4">
        <w:rPr>
          <w:rFonts w:hint="eastAsia"/>
        </w:rPr>
        <w:t>的</w:t>
      </w:r>
      <w:r w:rsidR="000237EF">
        <w:rPr>
          <w:rFonts w:hint="eastAsia"/>
        </w:rPr>
        <w:t>设备</w:t>
      </w:r>
      <w:r w:rsidR="0022419D">
        <w:rPr>
          <w:rFonts w:hint="eastAsia"/>
        </w:rPr>
        <w:t>进行</w:t>
      </w:r>
      <w:r w:rsidR="008836C3">
        <w:rPr>
          <w:rFonts w:hint="eastAsia"/>
        </w:rPr>
        <w:t>数据通讯</w:t>
      </w:r>
      <w:r w:rsidR="0022419D">
        <w:rPr>
          <w:rFonts w:hint="eastAsia"/>
        </w:rPr>
        <w:t>，还</w:t>
      </w:r>
      <w:r w:rsidR="00F04890">
        <w:rPr>
          <w:rFonts w:hint="eastAsia"/>
        </w:rPr>
        <w:t>在防火墙的保护下</w:t>
      </w:r>
      <w:r w:rsidR="00783B93">
        <w:rPr>
          <w:rFonts w:hint="eastAsia"/>
        </w:rPr>
        <w:t>接入城域网，</w:t>
      </w:r>
      <w:r w:rsidR="009F4001">
        <w:rPr>
          <w:rFonts w:hint="eastAsia"/>
        </w:rPr>
        <w:t>实现了</w:t>
      </w:r>
      <w:r w:rsidR="00F754DD">
        <w:rPr>
          <w:rFonts w:hint="eastAsia"/>
        </w:rPr>
        <w:t>与外界网络的互联，</w:t>
      </w:r>
      <w:r w:rsidR="00A70096">
        <w:rPr>
          <w:rFonts w:hint="eastAsia"/>
        </w:rPr>
        <w:t>满足</w:t>
      </w:r>
      <w:r w:rsidR="00535DB6">
        <w:rPr>
          <w:rFonts w:hint="eastAsia"/>
        </w:rPr>
        <w:t>了</w:t>
      </w:r>
      <w:r w:rsidR="00A70096">
        <w:rPr>
          <w:rFonts w:hint="eastAsia"/>
        </w:rPr>
        <w:t>车间</w:t>
      </w:r>
      <w:r w:rsidR="00F07E6C">
        <w:rPr>
          <w:rFonts w:hint="eastAsia"/>
        </w:rPr>
        <w:t>对互联网服务的需求。</w:t>
      </w:r>
      <w:r w:rsidR="00736827">
        <w:rPr>
          <w:rFonts w:hint="eastAsia"/>
        </w:rPr>
        <w:t>同时，生产线设备</w:t>
      </w:r>
      <w:r w:rsidR="00F847A1">
        <w:rPr>
          <w:rFonts w:hint="eastAsia"/>
        </w:rPr>
        <w:t>与外界网络</w:t>
      </w:r>
      <w:r w:rsidR="00CC023C">
        <w:rPr>
          <w:rFonts w:hint="eastAsia"/>
        </w:rPr>
        <w:t>之间没有</w:t>
      </w:r>
      <w:r w:rsidR="00490426">
        <w:rPr>
          <w:rFonts w:hint="eastAsia"/>
        </w:rPr>
        <w:t>路由设备，</w:t>
      </w:r>
      <w:r w:rsidR="00D00C26">
        <w:rPr>
          <w:rFonts w:hint="eastAsia"/>
        </w:rPr>
        <w:t>使得</w:t>
      </w:r>
      <w:r w:rsidR="00E84D27">
        <w:rPr>
          <w:rFonts w:hint="eastAsia"/>
        </w:rPr>
        <w:t>生产线设备与外界</w:t>
      </w:r>
      <w:r w:rsidR="00C40E80">
        <w:rPr>
          <w:rFonts w:hint="eastAsia"/>
        </w:rPr>
        <w:t>隔离</w:t>
      </w:r>
      <w:r w:rsidR="00AF2515">
        <w:rPr>
          <w:rFonts w:hint="eastAsia"/>
        </w:rPr>
        <w:t>，在一定程度上提高了车间网络安全。</w:t>
      </w:r>
    </w:p>
    <w:p w14:paraId="46A22C81" w14:textId="7D1AF4AE" w:rsidR="00DA528E" w:rsidRDefault="000E37DE" w:rsidP="000E6D31">
      <w:pPr>
        <w:pStyle w:val="3"/>
        <w:ind w:left="840" w:hanging="840"/>
      </w:pPr>
      <w:r>
        <w:rPr>
          <w:rFonts w:hint="eastAsia"/>
        </w:rPr>
        <w:t>网络</w:t>
      </w:r>
      <w:r w:rsidR="00C5404D">
        <w:rPr>
          <w:rFonts w:hint="eastAsia"/>
        </w:rPr>
        <w:t>设备</w:t>
      </w:r>
      <w:r>
        <w:rPr>
          <w:rFonts w:hint="eastAsia"/>
        </w:rPr>
        <w:t>选型</w:t>
      </w:r>
      <w:r w:rsidR="00B94FE3">
        <w:rPr>
          <w:rFonts w:hint="eastAsia"/>
        </w:rPr>
        <w:t xml:space="preserve"> </w:t>
      </w:r>
    </w:p>
    <w:p w14:paraId="3E3EB3FB" w14:textId="165272F0" w:rsidR="00222E2E" w:rsidRDefault="00294D9E" w:rsidP="000B61F3">
      <w:pPr>
        <w:pStyle w:val="aff1"/>
      </w:pPr>
      <w:r>
        <w:rPr>
          <w:rFonts w:hint="eastAsia"/>
        </w:rPr>
        <w:t>根据车间网络需求和具体特点，</w:t>
      </w:r>
      <w:r w:rsidR="00125874">
        <w:rPr>
          <w:rFonts w:hint="eastAsia"/>
        </w:rPr>
        <w:t>在进行网络设备选型</w:t>
      </w:r>
      <w:r w:rsidR="00C24AC9">
        <w:rPr>
          <w:rFonts w:hint="eastAsia"/>
        </w:rPr>
        <w:t>主要考虑以下</w:t>
      </w:r>
      <w:r w:rsidR="00D1081C">
        <w:rPr>
          <w:rFonts w:hint="eastAsia"/>
        </w:rPr>
        <w:t>四个方面：</w:t>
      </w:r>
    </w:p>
    <w:p w14:paraId="741025D2" w14:textId="29581F1D" w:rsidR="00D1081C" w:rsidRDefault="00837E3B" w:rsidP="005704A5">
      <w:pPr>
        <w:pStyle w:val="aff1"/>
        <w:numPr>
          <w:ilvl w:val="0"/>
          <w:numId w:val="11"/>
        </w:numPr>
        <w:ind w:firstLineChars="0"/>
      </w:pPr>
      <w:r>
        <w:rPr>
          <w:rFonts w:hint="eastAsia"/>
        </w:rPr>
        <w:t>选型的产品要</w:t>
      </w:r>
      <w:r w:rsidR="009E62FC">
        <w:rPr>
          <w:rFonts w:hint="eastAsia"/>
        </w:rPr>
        <w:t>很好的契合</w:t>
      </w:r>
      <w:r w:rsidR="00B82192">
        <w:rPr>
          <w:rFonts w:hint="eastAsia"/>
        </w:rPr>
        <w:t>网络拓扑结构</w:t>
      </w:r>
      <w:r w:rsidR="003025D7">
        <w:rPr>
          <w:rFonts w:hint="eastAsia"/>
        </w:rPr>
        <w:t>，</w:t>
      </w:r>
      <w:r w:rsidR="003E3777">
        <w:rPr>
          <w:rFonts w:hint="eastAsia"/>
        </w:rPr>
        <w:t>实现设定的网络功能。</w:t>
      </w:r>
    </w:p>
    <w:p w14:paraId="03645213" w14:textId="5B813C74" w:rsidR="005704A5" w:rsidRDefault="005339C2" w:rsidP="005704A5">
      <w:pPr>
        <w:pStyle w:val="aff1"/>
        <w:numPr>
          <w:ilvl w:val="0"/>
          <w:numId w:val="11"/>
        </w:numPr>
        <w:ind w:firstLineChars="0"/>
      </w:pPr>
      <w:r>
        <w:rPr>
          <w:rFonts w:hint="eastAsia"/>
        </w:rPr>
        <w:t>选型的产品必须符合相关标准</w:t>
      </w:r>
      <w:r w:rsidR="00815571">
        <w:rPr>
          <w:rFonts w:hint="eastAsia"/>
        </w:rPr>
        <w:t xml:space="preserve"> </w:t>
      </w:r>
      <w:r>
        <w:rPr>
          <w:rFonts w:hint="eastAsia"/>
        </w:rPr>
        <w:t>且具有开放性</w:t>
      </w:r>
      <w:r w:rsidR="00303643">
        <w:rPr>
          <w:rFonts w:hint="eastAsia"/>
        </w:rPr>
        <w:t>，具有详细的帮助文档和操作说明。</w:t>
      </w:r>
    </w:p>
    <w:p w14:paraId="41AA739C" w14:textId="2F4622A2" w:rsidR="00610A55" w:rsidRDefault="009252B9" w:rsidP="005704A5">
      <w:pPr>
        <w:pStyle w:val="aff1"/>
        <w:numPr>
          <w:ilvl w:val="0"/>
          <w:numId w:val="11"/>
        </w:numPr>
        <w:ind w:firstLineChars="0"/>
      </w:pPr>
      <w:r>
        <w:rPr>
          <w:rFonts w:hint="eastAsia"/>
        </w:rPr>
        <w:t>选型的产品应该是成熟的，在国内外有着广泛的应用，并占有一定市场份额。</w:t>
      </w:r>
    </w:p>
    <w:p w14:paraId="30AB6111" w14:textId="4BE22555" w:rsidR="00BE168D" w:rsidRDefault="00BE168D" w:rsidP="005704A5">
      <w:pPr>
        <w:pStyle w:val="aff1"/>
        <w:numPr>
          <w:ilvl w:val="0"/>
          <w:numId w:val="11"/>
        </w:numPr>
        <w:ind w:firstLineChars="0"/>
      </w:pPr>
      <w:r>
        <w:rPr>
          <w:rFonts w:hint="eastAsia"/>
        </w:rPr>
        <w:t>选型的产品提供完善的售后服务。</w:t>
      </w:r>
    </w:p>
    <w:p w14:paraId="0E138E80" w14:textId="77777777" w:rsidR="00413505" w:rsidRDefault="000B1706" w:rsidP="00571275">
      <w:pPr>
        <w:pStyle w:val="aff1"/>
      </w:pPr>
      <w:r w:rsidRPr="00AB0556">
        <w:rPr>
          <w:rFonts w:hint="eastAsia"/>
        </w:rPr>
        <w:t>前文提到</w:t>
      </w:r>
      <w:r w:rsidR="00B03FCD" w:rsidRPr="00AB0556">
        <w:rPr>
          <w:rFonts w:hint="eastAsia"/>
        </w:rPr>
        <w:t>，汇聚层中心节点交换机</w:t>
      </w:r>
      <w:r w:rsidR="00D62B94" w:rsidRPr="00AB0556">
        <w:rPr>
          <w:rFonts w:hint="eastAsia"/>
        </w:rPr>
        <w:t>承担整个车间网络的</w:t>
      </w:r>
      <w:r w:rsidR="008263A8" w:rsidRPr="00AB0556">
        <w:rPr>
          <w:rFonts w:hint="eastAsia"/>
        </w:rPr>
        <w:t>交换功能，</w:t>
      </w:r>
      <w:r w:rsidR="00F2015C">
        <w:rPr>
          <w:rFonts w:hint="eastAsia"/>
        </w:rPr>
        <w:t>其</w:t>
      </w:r>
      <w:r w:rsidR="00AB0556">
        <w:rPr>
          <w:rFonts w:hint="eastAsia"/>
        </w:rPr>
        <w:t>性能直接</w:t>
      </w:r>
      <w:r w:rsidR="00F2015C">
        <w:rPr>
          <w:rFonts w:hint="eastAsia"/>
        </w:rPr>
        <w:t>影响</w:t>
      </w:r>
      <w:r w:rsidR="00AB0556">
        <w:rPr>
          <w:rFonts w:hint="eastAsia"/>
        </w:rPr>
        <w:t>整个车间网络的性能</w:t>
      </w:r>
      <w:r w:rsidR="00F2015C">
        <w:rPr>
          <w:rFonts w:hint="eastAsia"/>
        </w:rPr>
        <w:t>和稳定性</w:t>
      </w:r>
      <w:r w:rsidR="009C5508">
        <w:rPr>
          <w:rFonts w:hint="eastAsia"/>
        </w:rPr>
        <w:t>，</w:t>
      </w:r>
      <w:r w:rsidR="007E3557">
        <w:rPr>
          <w:rFonts w:hint="eastAsia"/>
        </w:rPr>
        <w:t>因此该交换机的选型至关重要</w:t>
      </w:r>
      <w:r w:rsidR="00844FBC">
        <w:rPr>
          <w:rFonts w:hint="eastAsia"/>
        </w:rPr>
        <w:t>。</w:t>
      </w:r>
    </w:p>
    <w:p w14:paraId="3C90707A" w14:textId="4C0C472E" w:rsidR="009A6B63" w:rsidRDefault="00D43D54" w:rsidP="00571275">
      <w:pPr>
        <w:pStyle w:val="aff1"/>
      </w:pPr>
      <w:r>
        <w:rPr>
          <w:rFonts w:hint="eastAsia"/>
        </w:rPr>
        <w:t>从工作的网络</w:t>
      </w:r>
      <w:r>
        <w:rPr>
          <w:rFonts w:hint="eastAsia"/>
        </w:rPr>
        <w:t>OSI</w:t>
      </w:r>
      <w:r>
        <w:rPr>
          <w:rFonts w:hint="eastAsia"/>
        </w:rPr>
        <w:t>模型层次划分，交换机分为二层交换机和三层交换机</w:t>
      </w:r>
      <w:r w:rsidR="00B04DE2">
        <w:rPr>
          <w:rFonts w:hint="eastAsia"/>
        </w:rPr>
        <w:t>。</w:t>
      </w:r>
      <w:r w:rsidR="00C95C5B">
        <w:rPr>
          <w:rFonts w:hint="eastAsia"/>
        </w:rPr>
        <w:t>二层交换机</w:t>
      </w:r>
      <w:r w:rsidR="00C95C5B" w:rsidRPr="00C95C5B">
        <w:rPr>
          <w:rFonts w:ascii="宋体" w:hAnsi="宋体" w:hint="eastAsia"/>
        </w:rPr>
        <w:t>工作于OSI模型的第2层(数据链路层)</w:t>
      </w:r>
      <w:r w:rsidR="00C95C5B">
        <w:rPr>
          <w:rFonts w:hint="eastAsia"/>
        </w:rPr>
        <w:t>，其技术发展比较成熟</w:t>
      </w:r>
      <w:r w:rsidR="0039296F">
        <w:rPr>
          <w:rFonts w:hint="eastAsia"/>
        </w:rPr>
        <w:t>。三层交换机</w:t>
      </w:r>
      <w:r w:rsidR="00571275">
        <w:rPr>
          <w:rFonts w:hint="eastAsia"/>
        </w:rPr>
        <w:t>实现了</w:t>
      </w:r>
      <w:r w:rsidR="00571275" w:rsidRPr="00C95C5B">
        <w:rPr>
          <w:rFonts w:ascii="宋体" w:hAnsi="宋体" w:hint="eastAsia"/>
        </w:rPr>
        <w:t>OSI模型的第</w:t>
      </w:r>
      <w:r w:rsidR="00571275">
        <w:rPr>
          <w:rFonts w:ascii="宋体" w:hAnsi="宋体"/>
        </w:rPr>
        <w:t>3</w:t>
      </w:r>
      <w:r w:rsidR="00571275" w:rsidRPr="00C95C5B">
        <w:rPr>
          <w:rFonts w:ascii="宋体" w:hAnsi="宋体" w:hint="eastAsia"/>
        </w:rPr>
        <w:t>层</w:t>
      </w:r>
      <w:r w:rsidR="00571275">
        <w:rPr>
          <w:rFonts w:ascii="宋体" w:hAnsi="宋体" w:hint="eastAsia"/>
        </w:rPr>
        <w:t>（网络层）的部分路由功能</w:t>
      </w:r>
      <w:r w:rsidR="00893CC1">
        <w:rPr>
          <w:rFonts w:ascii="宋体" w:hAnsi="宋体" w:hint="eastAsia"/>
        </w:rPr>
        <w:t>，</w:t>
      </w:r>
      <w:r w:rsidR="00596B27">
        <w:rPr>
          <w:rFonts w:ascii="宋体" w:hAnsi="宋体" w:hint="eastAsia"/>
        </w:rPr>
        <w:t>提升了大型局域网内部数据交换能力。</w:t>
      </w:r>
      <w:r w:rsidR="00FB4DC9">
        <w:rPr>
          <w:rFonts w:hint="eastAsia"/>
        </w:rPr>
        <w:t>从</w:t>
      </w:r>
      <w:r w:rsidR="00DF1847">
        <w:rPr>
          <w:rFonts w:hint="eastAsia"/>
        </w:rPr>
        <w:t>支持的传输方向</w:t>
      </w:r>
      <w:r w:rsidR="00FB4DC9">
        <w:rPr>
          <w:rFonts w:hint="eastAsia"/>
        </w:rPr>
        <w:t>划分</w:t>
      </w:r>
      <w:r w:rsidR="00322108">
        <w:rPr>
          <w:rFonts w:hint="eastAsia"/>
        </w:rPr>
        <w:t>，交换机分为单工、半双工</w:t>
      </w:r>
      <w:r w:rsidR="00AE6FF8">
        <w:rPr>
          <w:rFonts w:hint="eastAsia"/>
        </w:rPr>
        <w:t>和</w:t>
      </w:r>
      <w:r w:rsidR="00322108">
        <w:rPr>
          <w:rFonts w:hint="eastAsia"/>
        </w:rPr>
        <w:t>全双工</w:t>
      </w:r>
      <w:r w:rsidR="005479B7">
        <w:rPr>
          <w:rFonts w:hint="eastAsia"/>
        </w:rPr>
        <w:t>交换机。</w:t>
      </w:r>
    </w:p>
    <w:p w14:paraId="0BD35E2E" w14:textId="60724785" w:rsidR="00C95C5B" w:rsidRPr="00F85C4A" w:rsidRDefault="005F325A" w:rsidP="00571275">
      <w:pPr>
        <w:pStyle w:val="aff1"/>
        <w:rPr>
          <w:rFonts w:ascii="宋体" w:hAnsi="宋体"/>
        </w:rPr>
      </w:pPr>
      <w:r>
        <w:rPr>
          <w:rFonts w:hint="eastAsia"/>
        </w:rPr>
        <w:lastRenderedPageBreak/>
        <w:t>对</w:t>
      </w:r>
      <w:r w:rsidR="002C7570">
        <w:rPr>
          <w:rFonts w:hint="eastAsia"/>
        </w:rPr>
        <w:t>车间网络的</w:t>
      </w:r>
      <w:r w:rsidR="00F314D4">
        <w:rPr>
          <w:rFonts w:hint="eastAsia"/>
        </w:rPr>
        <w:t>拓扑图分析</w:t>
      </w:r>
      <w:r>
        <w:rPr>
          <w:rFonts w:hint="eastAsia"/>
        </w:rPr>
        <w:t>可知</w:t>
      </w:r>
      <w:r w:rsidR="00276A0D">
        <w:rPr>
          <w:rFonts w:hint="eastAsia"/>
        </w:rPr>
        <w:t>，</w:t>
      </w:r>
      <w:r w:rsidR="007F469B">
        <w:rPr>
          <w:rFonts w:hint="eastAsia"/>
        </w:rPr>
        <w:t>整个网络不包括核心层，</w:t>
      </w:r>
      <w:r w:rsidR="00370106">
        <w:rPr>
          <w:rFonts w:hint="eastAsia"/>
        </w:rPr>
        <w:t>不需要</w:t>
      </w:r>
      <w:r w:rsidR="009F544D">
        <w:rPr>
          <w:rFonts w:hint="eastAsia"/>
        </w:rPr>
        <w:t>增加路由功能</w:t>
      </w:r>
      <w:r w:rsidR="005775C1">
        <w:rPr>
          <w:rFonts w:hint="eastAsia"/>
        </w:rPr>
        <w:t>，且二层交换机技术更成熟可靠，成本更低廉，故选用二层交换机</w:t>
      </w:r>
      <w:r w:rsidR="00B370BA">
        <w:rPr>
          <w:rFonts w:hint="eastAsia"/>
        </w:rPr>
        <w:t>；</w:t>
      </w:r>
      <w:r w:rsidR="002E1B13">
        <w:rPr>
          <w:rFonts w:hint="eastAsia"/>
        </w:rPr>
        <w:t>车间数据传输方向基本是从</w:t>
      </w:r>
      <w:r w:rsidR="0025625E">
        <w:rPr>
          <w:rFonts w:hint="eastAsia"/>
        </w:rPr>
        <w:t>底层设备经由交换机</w:t>
      </w:r>
      <w:r w:rsidR="00160FD7">
        <w:rPr>
          <w:rFonts w:hint="eastAsia"/>
        </w:rPr>
        <w:t>向上层服务器传输，</w:t>
      </w:r>
      <w:r w:rsidR="00152055">
        <w:rPr>
          <w:rFonts w:hint="eastAsia"/>
        </w:rPr>
        <w:t>与交换机单工模式更契合，</w:t>
      </w:r>
      <w:r w:rsidR="00CD7013">
        <w:rPr>
          <w:rFonts w:hint="eastAsia"/>
        </w:rPr>
        <w:t>不过考虑到</w:t>
      </w:r>
      <w:r w:rsidR="00F85C4A">
        <w:rPr>
          <w:rFonts w:hint="eastAsia"/>
        </w:rPr>
        <w:t>后期车间管理系统</w:t>
      </w:r>
      <w:r w:rsidR="00F85C4A">
        <w:rPr>
          <w:rFonts w:hint="eastAsia"/>
        </w:rPr>
        <w:t>(MES</w:t>
      </w:r>
      <w:r w:rsidR="00F85C4A">
        <w:rPr>
          <w:rFonts w:hint="eastAsia"/>
        </w:rPr>
        <w:t>、</w:t>
      </w:r>
      <w:r w:rsidR="00F85C4A">
        <w:rPr>
          <w:rFonts w:hint="eastAsia"/>
        </w:rPr>
        <w:t>ERP)</w:t>
      </w:r>
      <w:r w:rsidR="00F85C4A">
        <w:rPr>
          <w:rFonts w:hint="eastAsia"/>
        </w:rPr>
        <w:t>的建设，需要</w:t>
      </w:r>
      <w:r w:rsidR="006F7858">
        <w:rPr>
          <w:rFonts w:hint="eastAsia"/>
        </w:rPr>
        <w:t>自上而下发布命令，</w:t>
      </w:r>
      <w:r w:rsidR="00CF731A">
        <w:rPr>
          <w:rFonts w:hint="eastAsia"/>
        </w:rPr>
        <w:t>选用全双工交换机</w:t>
      </w:r>
      <w:r w:rsidR="00E42C4C">
        <w:rPr>
          <w:rFonts w:hint="eastAsia"/>
        </w:rPr>
        <w:t>更</w:t>
      </w:r>
      <w:r w:rsidR="0029354B">
        <w:rPr>
          <w:rFonts w:hint="eastAsia"/>
        </w:rPr>
        <w:t>符合</w:t>
      </w:r>
      <w:r w:rsidR="00980AF7">
        <w:rPr>
          <w:rFonts w:hint="eastAsia"/>
        </w:rPr>
        <w:t>组建</w:t>
      </w:r>
      <w:r w:rsidR="0029354B">
        <w:rPr>
          <w:rFonts w:hint="eastAsia"/>
        </w:rPr>
        <w:t>车间网络</w:t>
      </w:r>
      <w:r w:rsidR="00980AF7">
        <w:rPr>
          <w:rFonts w:hint="eastAsia"/>
        </w:rPr>
        <w:t>可扩展原则。</w:t>
      </w:r>
    </w:p>
    <w:p w14:paraId="36AB29E7" w14:textId="49FF451F" w:rsidR="006A7295" w:rsidRDefault="006A7295" w:rsidP="006A7295">
      <w:pPr>
        <w:pStyle w:val="aff1"/>
      </w:pPr>
      <w:r>
        <w:rPr>
          <w:rFonts w:hint="eastAsia"/>
        </w:rPr>
        <w:t>国际标准定义的千兆网络端口线速包转发率为</w:t>
      </w:r>
      <w:r w:rsidR="00331A6F">
        <w:rPr>
          <w:rFonts w:hint="eastAsia"/>
        </w:rPr>
        <w:t>1.488</w:t>
      </w:r>
      <w:r w:rsidR="00331A6F">
        <w:t>M</w:t>
      </w:r>
      <w:r w:rsidR="00331A6F">
        <w:rPr>
          <w:rFonts w:hint="eastAsia"/>
        </w:rPr>
        <w:t>pps</w:t>
      </w:r>
      <w:r w:rsidR="00ED20FC">
        <w:rPr>
          <w:rFonts w:hint="eastAsia"/>
        </w:rPr>
        <w:t>，百兆网络端口的线速包转发率为</w:t>
      </w:r>
      <w:r w:rsidR="00ED20FC">
        <w:rPr>
          <w:rFonts w:hint="eastAsia"/>
        </w:rPr>
        <w:t>0.1488Mpps</w:t>
      </w:r>
      <w:r w:rsidR="00E13059">
        <w:rPr>
          <w:rFonts w:hint="eastAsia"/>
        </w:rPr>
        <w:t>，按照此标准计算</w:t>
      </w:r>
      <w:r w:rsidR="00AD06AA">
        <w:rPr>
          <w:rFonts w:hint="eastAsia"/>
        </w:rPr>
        <w:t>交换机包转发率计算公式如公式</w:t>
      </w:r>
      <w:r w:rsidR="00AD06AA">
        <w:rPr>
          <w:rFonts w:hint="eastAsia"/>
        </w:rPr>
        <w:t>3.2</w:t>
      </w:r>
      <w:r w:rsidR="00AD06AA">
        <w:rPr>
          <w:rFonts w:hint="eastAsia"/>
        </w:rPr>
        <w:t>所示：</w:t>
      </w:r>
    </w:p>
    <w:p w14:paraId="610B8D40" w14:textId="65D001CD" w:rsidR="00AD06AA" w:rsidRDefault="00462558" w:rsidP="00E27EBB">
      <w:pPr>
        <w:pStyle w:val="aff3"/>
        <w:wordWrap w:val="0"/>
        <w:jc w:val="right"/>
      </w:pPr>
      <m:oMath>
        <m:sSub>
          <m:sSubPr>
            <m:ctrlPr>
              <w:rPr>
                <w:rFonts w:ascii="Cambria Math" w:eastAsia="宋体" w:hAnsi="Cambria Math" w:cs="Times New Roman"/>
                <w:i/>
                <w:sz w:val="24"/>
                <w:szCs w:val="24"/>
              </w:rPr>
            </m:ctrlPr>
          </m:sSubPr>
          <m:e>
            <m:r>
              <w:rPr>
                <w:rFonts w:ascii="Cambria Math" w:hAnsi="Cambria Math"/>
              </w:rPr>
              <m:t>v</m:t>
            </m:r>
          </m:e>
          <m:sub>
            <m:r>
              <w:rPr>
                <w:rFonts w:ascii="Cambria Math" w:hAnsi="Cambria Math"/>
              </w:rPr>
              <m:t>M</m:t>
            </m:r>
          </m:sub>
        </m:sSub>
        <m:r>
          <w:rPr>
            <w:rFonts w:ascii="Cambria Math" w:hAnsi="Cambria Math"/>
          </w:rPr>
          <m:t>=</m:t>
        </m:r>
        <m:r>
          <m:rPr>
            <m:sty m:val="p"/>
          </m:rPr>
          <w:rPr>
            <w:rFonts w:ascii="Cambria Math" w:hAnsi="Cambria Math" w:hint="eastAsia"/>
          </w:rPr>
          <m:t>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m</m:t>
        </m:r>
        <m:r>
          <m:rPr>
            <m:sty m:val="p"/>
          </m:rPr>
          <w:rPr>
            <w:rFonts w:ascii="Cambria Math"/>
          </w:rPr>
          <m:t>+0.1488</m:t>
        </m:r>
        <m:r>
          <m:rPr>
            <m:sty m:val="p"/>
          </m:rPr>
          <w:rPr>
            <w:rFonts w:ascii="Cambria Math" w:hAnsi="Cambria Math"/>
          </w:rPr>
          <m:t>M</m:t>
        </m:r>
        <m:r>
          <m:rPr>
            <m:sty m:val="p"/>
          </m:rPr>
          <w:rPr>
            <w:rFonts w:ascii="Cambria Math" w:hAnsi="Cambria Math" w:hint="eastAsia"/>
          </w:rPr>
          <m:t>pps</m:t>
        </m:r>
        <m:r>
          <m:rPr>
            <m:sty m:val="p"/>
          </m:rPr>
          <w:rPr>
            <w:rFonts w:ascii="Cambria Math" w:eastAsia="宋体" w:hAnsi="Cambria Math" w:cs="Times New Roman"/>
          </w:rPr>
          <m:t>×</m:t>
        </m:r>
        <m:r>
          <w:rPr>
            <w:rFonts w:ascii="Cambria Math"/>
          </w:rPr>
          <m:t>n</m:t>
        </m:r>
      </m:oMath>
      <w:r w:rsidR="00E27EBB">
        <w:rPr>
          <w:rFonts w:hint="eastAsia"/>
        </w:rPr>
        <w:t xml:space="preserve">  </w:t>
      </w:r>
      <w:r w:rsidR="00571DB4">
        <w:t xml:space="preserve">             </w:t>
      </w:r>
      <w:r w:rsidR="00E27EBB">
        <w:t xml:space="preserve">             </w:t>
      </w:r>
      <w:r w:rsidR="00E27EBB">
        <w:rPr>
          <w:rFonts w:hint="eastAsia"/>
        </w:rPr>
        <w:t xml:space="preserve"> </w:t>
      </w:r>
      <w:r w:rsidR="009C76B2">
        <w:fldChar w:fldCharType="begin"/>
      </w:r>
      <w:r w:rsidR="009C76B2">
        <w:instrText xml:space="preserve"> </w:instrText>
      </w:r>
      <w:r w:rsidR="009C76B2">
        <w:rPr>
          <w:rFonts w:hint="eastAsia"/>
        </w:rPr>
        <w:instrText>STYLEREF 1 \s</w:instrText>
      </w:r>
      <w:r w:rsidR="009C76B2">
        <w:instrText xml:space="preserve"> </w:instrText>
      </w:r>
      <w:r w:rsidR="009C76B2">
        <w:fldChar w:fldCharType="separate"/>
      </w:r>
      <w:r w:rsidR="00D511F6">
        <w:rPr>
          <w:noProof/>
        </w:rPr>
        <w:t>3</w:t>
      </w:r>
      <w:r w:rsidR="009C76B2">
        <w:fldChar w:fldCharType="end"/>
      </w:r>
      <w:r w:rsidR="009C76B2">
        <w:t>.</w:t>
      </w:r>
      <w:r w:rsidR="009C76B2">
        <w:fldChar w:fldCharType="begin"/>
      </w:r>
      <w:r w:rsidR="009C76B2">
        <w:instrText xml:space="preserve"> </w:instrText>
      </w:r>
      <w:r w:rsidR="009C76B2">
        <w:rPr>
          <w:rFonts w:hint="eastAsia"/>
        </w:rPr>
        <w:instrText xml:space="preserve">SEQ </w:instrText>
      </w:r>
      <w:r w:rsidR="009C76B2">
        <w:rPr>
          <w:rFonts w:hint="eastAsia"/>
        </w:rPr>
        <w:instrText>公式</w:instrText>
      </w:r>
      <w:r w:rsidR="009C76B2">
        <w:rPr>
          <w:rFonts w:hint="eastAsia"/>
        </w:rPr>
        <w:instrText xml:space="preserve"> \* ARABIC \s 1</w:instrText>
      </w:r>
      <w:r w:rsidR="009C76B2">
        <w:instrText xml:space="preserve"> </w:instrText>
      </w:r>
      <w:r w:rsidR="009C76B2">
        <w:fldChar w:fldCharType="separate"/>
      </w:r>
      <w:r w:rsidR="00D511F6">
        <w:rPr>
          <w:noProof/>
        </w:rPr>
        <w:t>2</w:t>
      </w:r>
      <w:r w:rsidR="009C76B2">
        <w:fldChar w:fldCharType="end"/>
      </w:r>
    </w:p>
    <w:p w14:paraId="09BC9CA8" w14:textId="5D665859" w:rsidR="00012EA9" w:rsidRDefault="00012EA9" w:rsidP="00012EA9">
      <w:pPr>
        <w:pStyle w:val="aff1"/>
      </w:pPr>
      <w:r>
        <w:rPr>
          <w:rFonts w:hint="eastAsia"/>
        </w:rPr>
        <w:t>式中，</w:t>
      </w:r>
      <w:r w:rsidR="009950A6">
        <w:rPr>
          <w:rFonts w:hint="eastAsia"/>
        </w:rPr>
        <w:t>m</w:t>
      </w:r>
      <w:r w:rsidR="009950A6">
        <w:rPr>
          <w:rFonts w:hint="eastAsia"/>
        </w:rPr>
        <w:t>表示千兆</w:t>
      </w:r>
      <w:r w:rsidR="001B3A6F">
        <w:rPr>
          <w:rFonts w:hint="eastAsia"/>
        </w:rPr>
        <w:t>网络</w:t>
      </w:r>
      <w:r w:rsidR="009950A6">
        <w:rPr>
          <w:rFonts w:hint="eastAsia"/>
        </w:rPr>
        <w:t>端口</w:t>
      </w:r>
      <w:r w:rsidR="001B3A6F">
        <w:rPr>
          <w:rFonts w:hint="eastAsia"/>
        </w:rPr>
        <w:t>数目，</w:t>
      </w:r>
      <w:r w:rsidR="001B3A6F">
        <w:rPr>
          <w:rFonts w:hint="eastAsia"/>
        </w:rPr>
        <w:t>n</w:t>
      </w:r>
      <w:r w:rsidR="001B3A6F">
        <w:rPr>
          <w:rFonts w:hint="eastAsia"/>
        </w:rPr>
        <w:t>表示百兆网络端口数目</w:t>
      </w:r>
      <w:r w:rsidR="00320171">
        <w:rPr>
          <w:rFonts w:hint="eastAsia"/>
        </w:rPr>
        <w:t>。</w:t>
      </w:r>
    </w:p>
    <w:p w14:paraId="3A582493" w14:textId="2C45C96A" w:rsidR="00C60DDA" w:rsidRDefault="0018017E" w:rsidP="00012EA9">
      <w:pPr>
        <w:pStyle w:val="aff1"/>
      </w:pPr>
      <w:r>
        <w:rPr>
          <w:rFonts w:hint="eastAsia"/>
        </w:rPr>
        <w:t>全双工</w:t>
      </w:r>
      <w:r w:rsidR="00C60DDA">
        <w:rPr>
          <w:rFonts w:hint="eastAsia"/>
        </w:rPr>
        <w:t>交换机</w:t>
      </w:r>
      <w:r w:rsidR="00D01A9B">
        <w:rPr>
          <w:rFonts w:hint="eastAsia"/>
        </w:rPr>
        <w:t>线速</w:t>
      </w:r>
      <w:r w:rsidR="002069F3">
        <w:rPr>
          <w:rFonts w:hint="eastAsia"/>
        </w:rPr>
        <w:t>背板带宽</w:t>
      </w:r>
      <w:r w:rsidR="00D01A9B">
        <w:rPr>
          <w:rFonts w:hint="eastAsia"/>
        </w:rPr>
        <w:t>计算公式如公式</w:t>
      </w:r>
      <w:r w:rsidR="00D01A9B">
        <w:rPr>
          <w:rFonts w:hint="eastAsia"/>
        </w:rPr>
        <w:t>3.3</w:t>
      </w:r>
      <w:r w:rsidR="00D01A9B">
        <w:rPr>
          <w:rFonts w:hint="eastAsia"/>
        </w:rPr>
        <w:t>所示：</w:t>
      </w:r>
    </w:p>
    <w:p w14:paraId="05F7AEE9" w14:textId="10F01083" w:rsidR="00D01A9B" w:rsidRDefault="005D0120" w:rsidP="005D0120">
      <w:pPr>
        <w:pStyle w:val="aff3"/>
        <w:wordWrap w:val="0"/>
        <w:jc w:val="right"/>
      </w:pPr>
      <w:r>
        <w:rPr>
          <w:rFonts w:eastAsia="宋体" w:cs="Times New Roman" w:hint="eastAsia"/>
          <w:sz w:val="24"/>
          <w:szCs w:val="24"/>
        </w:rPr>
        <w:t xml:space="preserve">  </w:t>
      </w:r>
      <m:oMath>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B</m:t>
            </m:r>
          </m:sub>
        </m:sSub>
        <m:r>
          <m:rPr>
            <m:sty m:val="p"/>
          </m:rPr>
          <w:rPr>
            <w:rFonts w:ascii="Cambria Math" w:hAnsi="Cambria Math"/>
          </w:rPr>
          <m:t>=2×</m:t>
        </m:r>
        <m:nary>
          <m:naryPr>
            <m:chr m:val="∑"/>
            <m:limLoc m:val="undOvr"/>
            <m:subHide m:val="1"/>
            <m:supHide m:val="1"/>
            <m:ctrlPr>
              <w:rPr>
                <w:rFonts w:ascii="Cambria Math" w:hAnsi="Cambria Math"/>
              </w:rPr>
            </m:ctrlPr>
          </m:naryPr>
          <m:sub/>
          <m:sup/>
          <m:e>
            <m:sSub>
              <m:sSubPr>
                <m:ctrlPr>
                  <w:rPr>
                    <w:rFonts w:ascii="Cambria Math" w:eastAsia="宋体" w:hAnsi="Cambria Math" w:cs="Times New Roman"/>
                    <w:sz w:val="24"/>
                    <w:szCs w:val="24"/>
                  </w:rPr>
                </m:ctrlPr>
              </m:sSubPr>
              <m:e>
                <m:r>
                  <w:rPr>
                    <w:rFonts w:ascii="Cambria Math" w:hAnsi="Cambria Math"/>
                  </w:rPr>
                  <m:t>v</m:t>
                </m:r>
              </m:e>
              <m:sub>
                <m:r>
                  <w:rPr>
                    <w:rFonts w:ascii="Cambria Math" w:hAnsi="Cambria Math"/>
                  </w:rPr>
                  <m:t>p</m:t>
                </m:r>
              </m:sub>
            </m:sSub>
          </m:e>
        </m:nary>
      </m:oMath>
      <w:r>
        <w:rPr>
          <w:rFonts w:hint="eastAsia"/>
        </w:rPr>
        <w:t xml:space="preserve"> </w:t>
      </w:r>
      <w:r>
        <w:t xml:space="preserve">                                    </w:t>
      </w:r>
      <w:fldSimple w:instr=" STYLEREF 1 \s ">
        <w:r w:rsidR="00D511F6">
          <w:rPr>
            <w:noProof/>
          </w:rPr>
          <w:t>3</w:t>
        </w:r>
      </w:fldSimple>
      <w:r w:rsidR="009C76B2">
        <w:t>.</w:t>
      </w:r>
      <w:r w:rsidR="009C76B2">
        <w:fldChar w:fldCharType="begin"/>
      </w:r>
      <w:r w:rsidR="009C76B2">
        <w:instrText xml:space="preserve"> SEQ </w:instrText>
      </w:r>
      <w:r w:rsidR="009C76B2">
        <w:instrText>公式</w:instrText>
      </w:r>
      <w:r w:rsidR="009C76B2">
        <w:instrText xml:space="preserve"> \* ARABIC \s 1 </w:instrText>
      </w:r>
      <w:r w:rsidR="009C76B2">
        <w:fldChar w:fldCharType="separate"/>
      </w:r>
      <w:r w:rsidR="00D511F6">
        <w:rPr>
          <w:noProof/>
        </w:rPr>
        <w:t>3</w:t>
      </w:r>
      <w:r w:rsidR="009C76B2">
        <w:fldChar w:fldCharType="end"/>
      </w:r>
    </w:p>
    <w:p w14:paraId="67B5EDF9" w14:textId="1C1BA74C" w:rsidR="00442372" w:rsidRDefault="00442372" w:rsidP="00442372">
      <w:pPr>
        <w:pStyle w:val="aff1"/>
      </w:pPr>
      <w:r>
        <w:rPr>
          <w:rFonts w:hint="eastAsia"/>
        </w:rPr>
        <w:t>式中，</w:t>
      </w:r>
      <m:oMath>
        <m:sSub>
          <m:sSubPr>
            <m:ctrlPr>
              <w:rPr>
                <w:rFonts w:ascii="Cambria Math" w:hAnsi="Cambria Math"/>
              </w:rPr>
            </m:ctrlPr>
          </m:sSubPr>
          <m:e>
            <m:r>
              <w:rPr>
                <w:rFonts w:ascii="Cambria Math" w:hAnsi="Cambria Math"/>
              </w:rPr>
              <m:t>v</m:t>
            </m:r>
          </m:e>
          <m:sub>
            <m:r>
              <w:rPr>
                <w:rFonts w:ascii="Cambria Math" w:hAnsi="Cambria Math"/>
              </w:rPr>
              <m:t>p</m:t>
            </m:r>
          </m:sub>
        </m:sSub>
      </m:oMath>
      <w:r w:rsidR="00243299">
        <w:rPr>
          <w:rFonts w:hint="eastAsia"/>
        </w:rPr>
        <w:t>表示交换机端口的速率</w:t>
      </w:r>
      <w:r w:rsidR="007F47EE">
        <w:rPr>
          <w:rFonts w:hint="eastAsia"/>
        </w:rPr>
        <w:t>，单位</w:t>
      </w:r>
      <w:r w:rsidR="00D43827">
        <w:rPr>
          <w:rFonts w:hint="eastAsia"/>
        </w:rPr>
        <w:t>：</w:t>
      </w:r>
      <w:r w:rsidR="007F47EE">
        <w:rPr>
          <w:rFonts w:hint="eastAsia"/>
        </w:rPr>
        <w:t>Gbps</w:t>
      </w:r>
      <w:r w:rsidR="007F47EE">
        <w:rPr>
          <w:rFonts w:hint="eastAsia"/>
        </w:rPr>
        <w:t>。</w:t>
      </w:r>
    </w:p>
    <w:p w14:paraId="291EF26C" w14:textId="544BA321" w:rsidR="00442372" w:rsidRDefault="00C377FB" w:rsidP="00442372">
      <w:pPr>
        <w:pStyle w:val="aff1"/>
      </w:pPr>
      <w:r>
        <w:rPr>
          <w:rFonts w:hint="eastAsia"/>
        </w:rPr>
        <w:t>根据公式</w:t>
      </w:r>
      <w:r>
        <w:rPr>
          <w:rFonts w:hint="eastAsia"/>
        </w:rPr>
        <w:t>3.2</w:t>
      </w:r>
      <w:r>
        <w:rPr>
          <w:rFonts w:hint="eastAsia"/>
        </w:rPr>
        <w:t>和公式</w:t>
      </w:r>
      <w:r>
        <w:rPr>
          <w:rFonts w:hint="eastAsia"/>
        </w:rPr>
        <w:t>3.3</w:t>
      </w:r>
      <w:r>
        <w:rPr>
          <w:rFonts w:hint="eastAsia"/>
        </w:rPr>
        <w:t>可得出</w:t>
      </w:r>
      <w:r w:rsidR="00BA7CFB">
        <w:rPr>
          <w:rFonts w:hint="eastAsia"/>
        </w:rPr>
        <w:t>交换机线速包转发率和线速背板带宽</w:t>
      </w:r>
      <w:r w:rsidR="005168F3">
        <w:rPr>
          <w:rFonts w:hint="eastAsia"/>
        </w:rPr>
        <w:t>，选型时</w:t>
      </w:r>
      <w:r w:rsidR="00191400">
        <w:rPr>
          <w:rFonts w:hint="eastAsia"/>
        </w:rPr>
        <w:t>交换机</w:t>
      </w:r>
      <w:r w:rsidR="00C82A99">
        <w:rPr>
          <w:rFonts w:hint="eastAsia"/>
        </w:rPr>
        <w:t>对应的性能参数应大于</w:t>
      </w:r>
      <w:r w:rsidR="004356BC">
        <w:rPr>
          <w:rFonts w:hint="eastAsia"/>
        </w:rPr>
        <w:t>理论</w:t>
      </w:r>
      <w:r w:rsidR="00C82A99">
        <w:rPr>
          <w:rFonts w:hint="eastAsia"/>
        </w:rPr>
        <w:t>计算值，</w:t>
      </w:r>
      <w:r w:rsidR="003F61F9">
        <w:rPr>
          <w:rFonts w:hint="eastAsia"/>
        </w:rPr>
        <w:t>则交换机在</w:t>
      </w:r>
      <w:r w:rsidR="00BA6E6B">
        <w:rPr>
          <w:rFonts w:hint="eastAsia"/>
        </w:rPr>
        <w:t>第二</w:t>
      </w:r>
      <w:r w:rsidR="003F61F9">
        <w:rPr>
          <w:rFonts w:hint="eastAsia"/>
        </w:rPr>
        <w:t>层交换和</w:t>
      </w:r>
      <w:r w:rsidR="00BA6E6B">
        <w:rPr>
          <w:rFonts w:hint="eastAsia"/>
        </w:rPr>
        <w:t>背板带宽上能</w:t>
      </w:r>
      <w:r w:rsidR="00C61E57">
        <w:rPr>
          <w:rFonts w:hint="eastAsia"/>
        </w:rPr>
        <w:t>做到线速转发</w:t>
      </w:r>
      <w:r w:rsidR="007A53C7">
        <w:rPr>
          <w:rFonts w:hint="eastAsia"/>
        </w:rPr>
        <w:t>。</w:t>
      </w:r>
      <w:r w:rsidR="00AE0931">
        <w:rPr>
          <w:rFonts w:hint="eastAsia"/>
        </w:rPr>
        <w:t>根据可扩展原则，交换机背板带宽应该</w:t>
      </w:r>
      <w:r w:rsidR="00B953FB">
        <w:rPr>
          <w:rFonts w:hint="eastAsia"/>
        </w:rPr>
        <w:t>预留</w:t>
      </w:r>
      <w:r w:rsidR="00B953FB">
        <w:rPr>
          <w:rFonts w:hint="eastAsia"/>
        </w:rPr>
        <w:t>30%</w:t>
      </w:r>
      <w:r w:rsidR="00394FFF">
        <w:rPr>
          <w:rFonts w:hint="eastAsia"/>
        </w:rPr>
        <w:t>，即选型的交换机背板带宽至少是</w:t>
      </w:r>
      <w:r w:rsidR="0052183E">
        <w:rPr>
          <w:rFonts w:hint="eastAsia"/>
        </w:rPr>
        <w:t>理论计算值得</w:t>
      </w:r>
      <w:r w:rsidR="0052183E">
        <w:rPr>
          <w:rFonts w:hint="eastAsia"/>
        </w:rPr>
        <w:t>1.3</w:t>
      </w:r>
      <w:r w:rsidR="0052183E">
        <w:rPr>
          <w:rFonts w:hint="eastAsia"/>
        </w:rPr>
        <w:t>倍。</w:t>
      </w:r>
    </w:p>
    <w:p w14:paraId="74BE0153" w14:textId="1E3FC8B4" w:rsidR="003169AC" w:rsidRDefault="00836A95" w:rsidP="00442372">
      <w:pPr>
        <w:pStyle w:val="aff1"/>
      </w:pPr>
      <w:r>
        <w:rPr>
          <w:rFonts w:hint="eastAsia"/>
        </w:rPr>
        <w:t>以武汉某汽车零部件</w:t>
      </w:r>
      <w:r w:rsidR="00324B21">
        <w:rPr>
          <w:rFonts w:hint="eastAsia"/>
        </w:rPr>
        <w:t>公司</w:t>
      </w:r>
      <w:r w:rsidR="008A00F9">
        <w:rPr>
          <w:rFonts w:hint="eastAsia"/>
        </w:rPr>
        <w:t>组建面向汽车关键零部件生产自动化生产线</w:t>
      </w:r>
      <w:r w:rsidR="0029480E">
        <w:rPr>
          <w:rFonts w:hint="eastAsia"/>
        </w:rPr>
        <w:t>为例，</w:t>
      </w:r>
      <w:r w:rsidR="009C53D8">
        <w:rPr>
          <w:rFonts w:hint="eastAsia"/>
        </w:rPr>
        <w:t>其车间网络</w:t>
      </w:r>
    </w:p>
    <w:p w14:paraId="6C7457B6" w14:textId="495FBBD3" w:rsidR="00F91BB3" w:rsidRPr="00F91BB3" w:rsidRDefault="00F91BB3" w:rsidP="00F91BB3">
      <w:pPr>
        <w:pStyle w:val="aff1"/>
      </w:pPr>
      <w:r w:rsidRPr="00F91BB3">
        <w:rPr>
          <w:rFonts w:hint="eastAsia"/>
        </w:rPr>
        <w:t>根据设备层实际情况，</w:t>
      </w:r>
      <w:r w:rsidRPr="00F91BB3">
        <w:rPr>
          <w:rFonts w:hint="eastAsia"/>
        </w:rPr>
        <w:t>CP1H</w:t>
      </w:r>
      <w:r w:rsidRPr="00F91BB3">
        <w:rPr>
          <w:rFonts w:hint="eastAsia"/>
        </w:rPr>
        <w:t>、</w:t>
      </w:r>
      <w:r w:rsidRPr="00F91BB3">
        <w:rPr>
          <w:rFonts w:hint="eastAsia"/>
        </w:rPr>
        <w:t>CJ2H</w:t>
      </w:r>
      <w:r w:rsidRPr="00F91BB3">
        <w:rPr>
          <w:rFonts w:hint="eastAsia"/>
        </w:rPr>
        <w:t>设备最高带宽为</w:t>
      </w:r>
      <w:r w:rsidRPr="00F91BB3">
        <w:rPr>
          <w:rFonts w:hint="eastAsia"/>
        </w:rPr>
        <w:t>100Mbps Full Duplex</w:t>
      </w:r>
      <w:r w:rsidRPr="00F91BB3">
        <w:rPr>
          <w:rFonts w:hint="eastAsia"/>
        </w:rPr>
        <w:t>，通讯协议</w:t>
      </w:r>
      <w:r w:rsidRPr="00F91BB3">
        <w:rPr>
          <w:rFonts w:hint="eastAsia"/>
        </w:rPr>
        <w:t>FINS TCP</w:t>
      </w:r>
      <w:r w:rsidRPr="00F91BB3">
        <w:rPr>
          <w:rFonts w:hint="eastAsia"/>
        </w:rPr>
        <w:t>最小包大小为</w:t>
      </w:r>
      <w:r w:rsidRPr="00F91BB3">
        <w:rPr>
          <w:rFonts w:hint="eastAsia"/>
        </w:rPr>
        <w:t>64KB+20KB</w:t>
      </w:r>
      <w:r w:rsidRPr="00F91BB3">
        <w:rPr>
          <w:rFonts w:hint="eastAsia"/>
        </w:rPr>
        <w:t>（以太网标准包</w:t>
      </w:r>
      <w:r w:rsidRPr="00F91BB3">
        <w:rPr>
          <w:rFonts w:hint="eastAsia"/>
        </w:rPr>
        <w:t>+</w:t>
      </w:r>
      <w:r w:rsidRPr="00F91BB3">
        <w:rPr>
          <w:rFonts w:hint="eastAsia"/>
        </w:rPr>
        <w:t>帧开销）</w:t>
      </w:r>
      <w:r w:rsidRPr="00F91BB3">
        <w:rPr>
          <w:rFonts w:hint="eastAsia"/>
        </w:rPr>
        <w:t>,</w:t>
      </w:r>
      <w:r w:rsidRPr="00F91BB3">
        <w:rPr>
          <w:rFonts w:hint="eastAsia"/>
        </w:rPr>
        <w:t>最大为</w:t>
      </w:r>
      <w:r w:rsidRPr="00F91BB3">
        <w:rPr>
          <w:rFonts w:hint="eastAsia"/>
        </w:rPr>
        <w:t>1024KB</w:t>
      </w:r>
      <w:r w:rsidRPr="00F91BB3">
        <w:rPr>
          <w:rFonts w:hint="eastAsia"/>
        </w:rPr>
        <w:t>，每台设备需求最大发包速率用最小包计算</w:t>
      </w:r>
      <w:r w:rsidR="00B3483B">
        <w:rPr>
          <w:rFonts w:hint="eastAsia"/>
        </w:rPr>
        <w:t>岁</w:t>
      </w:r>
      <w:r w:rsidRPr="00F91BB3">
        <w:rPr>
          <w:rFonts w:hint="eastAsia"/>
        </w:rPr>
        <w:t>为：</w:t>
      </w:r>
    </w:p>
    <w:p w14:paraId="4655E298" w14:textId="3A9E597A" w:rsidR="00F91BB3" w:rsidRPr="00F91BB3" w:rsidRDefault="00F91BB3" w:rsidP="00F91BB3">
      <w:pPr>
        <w:pStyle w:val="aff1"/>
      </w:pPr>
      <w:r w:rsidRPr="00F91BB3">
        <w:t>100Mbps/(64KB+20KB</w:t>
      </w:r>
      <w:r w:rsidRPr="00F91BB3">
        <w:t>）</w:t>
      </w:r>
      <w:r w:rsidRPr="00F91BB3">
        <w:t>*8bit)=0.14</w:t>
      </w:r>
      <w:r w:rsidR="003F2676">
        <w:t>88</w:t>
      </w:r>
      <w:r w:rsidRPr="00F91BB3">
        <w:t>Mpps</w:t>
      </w:r>
    </w:p>
    <w:p w14:paraId="67E2B643" w14:textId="77777777" w:rsidR="00F91BB3" w:rsidRPr="00F91BB3" w:rsidRDefault="00F91BB3" w:rsidP="00F91BB3">
      <w:pPr>
        <w:pStyle w:val="aff1"/>
      </w:pPr>
      <w:r w:rsidRPr="00F91BB3">
        <w:rPr>
          <w:rFonts w:hint="eastAsia"/>
        </w:rPr>
        <w:t>三台计算机设备与电子废品箱设备网卡为</w:t>
      </w:r>
      <w:r w:rsidRPr="00F91BB3">
        <w:rPr>
          <w:rFonts w:hint="eastAsia"/>
        </w:rPr>
        <w:t>1000Mbps Full Duplex</w:t>
      </w:r>
      <w:r w:rsidRPr="00F91BB3">
        <w:rPr>
          <w:rFonts w:hint="eastAsia"/>
        </w:rPr>
        <w:t>，标准</w:t>
      </w:r>
      <w:r w:rsidRPr="00F91BB3">
        <w:rPr>
          <w:rFonts w:hint="eastAsia"/>
        </w:rPr>
        <w:t>TCP/IP</w:t>
      </w:r>
      <w:r w:rsidRPr="00F91BB3">
        <w:rPr>
          <w:rFonts w:hint="eastAsia"/>
        </w:rPr>
        <w:t>网络包大小</w:t>
      </w:r>
      <w:r w:rsidRPr="00F91BB3">
        <w:rPr>
          <w:rFonts w:hint="eastAsia"/>
        </w:rPr>
        <w:t>64KB+20KB</w:t>
      </w:r>
      <w:r w:rsidRPr="00F91BB3">
        <w:rPr>
          <w:rFonts w:hint="eastAsia"/>
        </w:rPr>
        <w:t>，每台设备需求最大发包速率为：</w:t>
      </w:r>
    </w:p>
    <w:p w14:paraId="7F770865" w14:textId="77777777" w:rsidR="00F91BB3" w:rsidRPr="00F91BB3" w:rsidRDefault="00F91BB3" w:rsidP="00F91BB3">
      <w:pPr>
        <w:pStyle w:val="aff1"/>
      </w:pPr>
      <w:r w:rsidRPr="00F91BB3">
        <w:t>1000Mbps/(64KB+20KB</w:t>
      </w:r>
      <w:r w:rsidRPr="00F91BB3">
        <w:t>）</w:t>
      </w:r>
      <w:r w:rsidRPr="00F91BB3">
        <w:t>*8bit)=1.488Mpps</w:t>
      </w:r>
    </w:p>
    <w:p w14:paraId="148A05A7" w14:textId="77777777" w:rsidR="00F91BB3" w:rsidRPr="00F91BB3" w:rsidRDefault="00F91BB3" w:rsidP="00F91BB3">
      <w:pPr>
        <w:pStyle w:val="aff1"/>
      </w:pPr>
      <w:r w:rsidRPr="00F91BB3">
        <w:t>TJ2X</w:t>
      </w:r>
      <w:r w:rsidRPr="00F91BB3">
        <w:t>产线设备需求交换容量：</w:t>
      </w:r>
    </w:p>
    <w:p w14:paraId="0E078DFF" w14:textId="77777777" w:rsidR="00F91BB3" w:rsidRPr="00F91BB3" w:rsidRDefault="00F91BB3" w:rsidP="00F91BB3">
      <w:pPr>
        <w:pStyle w:val="aff1"/>
      </w:pPr>
      <w:r w:rsidRPr="00F91BB3">
        <w:t>(100Mbps*11+1000Mbps*4)*2=10200Mbps=9.9Gbps</w:t>
      </w:r>
    </w:p>
    <w:p w14:paraId="52DF1733" w14:textId="77777777" w:rsidR="00F91BB3" w:rsidRPr="00F91BB3" w:rsidRDefault="00F91BB3" w:rsidP="00F91BB3">
      <w:pPr>
        <w:pStyle w:val="aff1"/>
      </w:pPr>
      <w:r w:rsidRPr="00F91BB3">
        <w:t>TJ2X</w:t>
      </w:r>
      <w:r w:rsidRPr="00F91BB3">
        <w:t>产线设备需求发包速率</w:t>
      </w:r>
      <w:r w:rsidRPr="00F91BB3">
        <w:t>:</w:t>
      </w:r>
    </w:p>
    <w:p w14:paraId="5389D5C5" w14:textId="77777777" w:rsidR="00F91BB3" w:rsidRPr="00F91BB3" w:rsidRDefault="00F91BB3" w:rsidP="00F91BB3">
      <w:pPr>
        <w:pStyle w:val="aff1"/>
      </w:pPr>
      <w:r w:rsidRPr="00F91BB3">
        <w:t>0.149Mpps*11+1.488Mpps*4=7.591Mpps</w:t>
      </w:r>
    </w:p>
    <w:p w14:paraId="03504EA9" w14:textId="2488B677" w:rsidR="00F91BB3" w:rsidRDefault="00F91BB3" w:rsidP="00F205D4">
      <w:pPr>
        <w:pStyle w:val="aff1"/>
      </w:pPr>
    </w:p>
    <w:p w14:paraId="2BCCC62D" w14:textId="77777777" w:rsidR="00F91BB3" w:rsidRPr="00F205D4" w:rsidRDefault="00F91BB3" w:rsidP="00F205D4">
      <w:pPr>
        <w:pStyle w:val="aff1"/>
      </w:pPr>
    </w:p>
    <w:p w14:paraId="50E18C38" w14:textId="6CB2D5CF" w:rsidR="00DA528E" w:rsidRDefault="000E37DE" w:rsidP="000E37DE">
      <w:pPr>
        <w:pStyle w:val="3"/>
        <w:ind w:left="840" w:hanging="840"/>
      </w:pPr>
      <w:r>
        <w:rPr>
          <w:rFonts w:hint="eastAsia"/>
        </w:rPr>
        <w:t>生产线组网布局</w:t>
      </w:r>
    </w:p>
    <w:p w14:paraId="23C15A91" w14:textId="00DE93F7" w:rsidR="00495F20" w:rsidRDefault="00495F20" w:rsidP="00495F20">
      <w:pPr>
        <w:pStyle w:val="aff6"/>
      </w:pPr>
    </w:p>
    <w:p w14:paraId="63E49BF3" w14:textId="77777777" w:rsidR="00495F20" w:rsidRPr="00495F20" w:rsidRDefault="00495F20" w:rsidP="00495F20"/>
    <w:p w14:paraId="46C648C2" w14:textId="056FDBF6" w:rsidR="00387D8A" w:rsidRPr="00387D8A" w:rsidRDefault="00284901" w:rsidP="00387D8A">
      <w:pPr>
        <w:pStyle w:val="2"/>
      </w:pPr>
      <w:bookmarkStart w:id="53" w:name="_Toc481001625"/>
      <w:r>
        <w:rPr>
          <w:rFonts w:hint="eastAsia"/>
        </w:rPr>
        <w:t>生产线端和服务器端网络配置</w:t>
      </w:r>
      <w:bookmarkEnd w:id="53"/>
    </w:p>
    <w:p w14:paraId="5E6EC1E4" w14:textId="77777777" w:rsidR="00387D8A" w:rsidRPr="00E02EF6" w:rsidRDefault="00BC35D1" w:rsidP="00E02EF6">
      <w:pPr>
        <w:pStyle w:val="3"/>
        <w:ind w:left="840" w:hanging="840"/>
      </w:pPr>
      <w:r>
        <w:rPr>
          <w:rFonts w:hint="eastAsia"/>
        </w:rPr>
        <w:t>生产线设备网络</w:t>
      </w:r>
      <w:r>
        <w:rPr>
          <w:rFonts w:hint="eastAsia"/>
        </w:rPr>
        <w:t>IP</w:t>
      </w:r>
      <w:r>
        <w:rPr>
          <w:rFonts w:hint="eastAsia"/>
        </w:rPr>
        <w:t>布局</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2DFFCC34" w14:textId="17FA9940" w:rsidR="005D51D2" w:rsidRDefault="005D51D2" w:rsidP="00FB7201">
      <w:pPr>
        <w:pStyle w:val="aff1"/>
      </w:pPr>
    </w:p>
    <w:p w14:paraId="2CCB4C78" w14:textId="77777777" w:rsidR="00DA528E" w:rsidRPr="0017095A" w:rsidRDefault="00DA528E" w:rsidP="0017095A">
      <w:pPr>
        <w:pStyle w:val="aff1"/>
      </w:pPr>
    </w:p>
    <w:p w14:paraId="0E416599" w14:textId="77777777" w:rsidR="00DA528E" w:rsidRDefault="00DA528E" w:rsidP="00B753F7">
      <w:pPr>
        <w:pStyle w:val="2"/>
      </w:pPr>
      <w:bookmarkStart w:id="54" w:name="_Toc479150257"/>
      <w:bookmarkStart w:id="55" w:name="_Toc481001626"/>
      <w:r>
        <w:rPr>
          <w:rFonts w:hint="eastAsia"/>
        </w:rPr>
        <w:t>本章小结</w:t>
      </w:r>
      <w:bookmarkEnd w:id="54"/>
      <w:bookmarkEnd w:id="55"/>
    </w:p>
    <w:p w14:paraId="1551354E" w14:textId="0B76C590" w:rsidR="00DA528E" w:rsidRDefault="00DA528E" w:rsidP="00412F25">
      <w:pPr>
        <w:pStyle w:val="aff1"/>
      </w:pP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56" w:name="_Toc481001627"/>
      <w:r>
        <w:rPr>
          <w:rFonts w:hint="eastAsia"/>
        </w:rPr>
        <w:lastRenderedPageBreak/>
        <w:t>生产线控制系统软件设计</w:t>
      </w:r>
      <w:r w:rsidR="005A4BA2">
        <w:rPr>
          <w:rFonts w:hint="eastAsia"/>
        </w:rPr>
        <w:t>与实现</w:t>
      </w:r>
      <w:bookmarkEnd w:id="56"/>
    </w:p>
    <w:p w14:paraId="26DA9B71" w14:textId="3D818A16" w:rsidR="00EF55B5" w:rsidRDefault="00A228A8" w:rsidP="00EF55B5">
      <w:pPr>
        <w:pStyle w:val="2"/>
      </w:pPr>
      <w:bookmarkStart w:id="57" w:name="_Toc481001628"/>
      <w:r>
        <w:rPr>
          <w:rFonts w:hint="eastAsia"/>
        </w:rPr>
        <w:t>生产线</w:t>
      </w:r>
      <w:r w:rsidR="004F48AC">
        <w:rPr>
          <w:rFonts w:hint="eastAsia"/>
        </w:rPr>
        <w:t>控制</w:t>
      </w:r>
      <w:r w:rsidR="009E5B2D">
        <w:rPr>
          <w:rFonts w:hint="eastAsia"/>
        </w:rPr>
        <w:t>系统软件</w:t>
      </w:r>
      <w:r w:rsidR="00D5499B">
        <w:rPr>
          <w:rFonts w:hint="eastAsia"/>
        </w:rPr>
        <w:t>需求</w:t>
      </w:r>
      <w:r w:rsidR="00F8343C">
        <w:rPr>
          <w:rFonts w:hint="eastAsia"/>
        </w:rPr>
        <w:t>分析</w:t>
      </w:r>
      <w:bookmarkEnd w:id="57"/>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262978">
      <w:pPr>
        <w:pStyle w:val="aff1"/>
        <w:numPr>
          <w:ilvl w:val="0"/>
          <w:numId w:val="4"/>
        </w:numPr>
        <w:ind w:firstLineChars="0"/>
      </w:pPr>
      <w:r>
        <w:rPr>
          <w:rFonts w:hint="eastAsia"/>
        </w:rPr>
        <w:t>设备状态实时监控</w:t>
      </w:r>
      <w:r w:rsidR="00746FF8">
        <w:rPr>
          <w:rFonts w:hint="eastAsia"/>
        </w:rPr>
        <w:t>；</w:t>
      </w:r>
    </w:p>
    <w:p w14:paraId="7F36615D" w14:textId="56B04D38" w:rsidR="005958F6" w:rsidRDefault="00AE6EE6" w:rsidP="00262978">
      <w:pPr>
        <w:pStyle w:val="aff1"/>
        <w:numPr>
          <w:ilvl w:val="0"/>
          <w:numId w:val="4"/>
        </w:numPr>
        <w:ind w:firstLineChars="0"/>
      </w:pPr>
      <w:r>
        <w:rPr>
          <w:rFonts w:hint="eastAsia"/>
        </w:rPr>
        <w:t>历史数据统计分析</w:t>
      </w:r>
      <w:r w:rsidR="00746FF8">
        <w:rPr>
          <w:rFonts w:hint="eastAsia"/>
        </w:rPr>
        <w:t>；</w:t>
      </w:r>
    </w:p>
    <w:p w14:paraId="1C223D68" w14:textId="0877BF91" w:rsidR="003526EC" w:rsidRDefault="000F500F" w:rsidP="00262978">
      <w:pPr>
        <w:pStyle w:val="aff1"/>
        <w:numPr>
          <w:ilvl w:val="0"/>
          <w:numId w:val="4"/>
        </w:numPr>
        <w:ind w:firstLineChars="0"/>
      </w:pPr>
      <w:r>
        <w:rPr>
          <w:rFonts w:hint="eastAsia"/>
        </w:rPr>
        <w:t>基础数据管理</w:t>
      </w:r>
      <w:r w:rsidR="00746FF8">
        <w:rPr>
          <w:rFonts w:hint="eastAsia"/>
        </w:rPr>
        <w:t>；</w:t>
      </w:r>
    </w:p>
    <w:p w14:paraId="0D52A909" w14:textId="1C3EC3F1" w:rsidR="003526EC" w:rsidRDefault="001F086F" w:rsidP="00262978">
      <w:pPr>
        <w:pStyle w:val="aff1"/>
        <w:numPr>
          <w:ilvl w:val="0"/>
          <w:numId w:val="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2C74EFDB" w:rsidR="009173F1" w:rsidRPr="00C83AE2" w:rsidRDefault="00F64971" w:rsidP="00746FF8">
      <w:pPr>
        <w:pStyle w:val="aff1"/>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w:t>
      </w:r>
      <w:r w:rsidR="00A44F03">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19133866">
            <wp:extent cx="5212222" cy="4944745"/>
            <wp:effectExtent l="0" t="0" r="7620" b="825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13242" cy="4945713"/>
                    </a:xfrm>
                    <a:prstGeom prst="rect">
                      <a:avLst/>
                    </a:prstGeom>
                  </pic:spPr>
                </pic:pic>
              </a:graphicData>
            </a:graphic>
          </wp:inline>
        </w:drawing>
      </w:r>
    </w:p>
    <w:p w14:paraId="0B774059" w14:textId="4DD991ED"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D511F6">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t>性能需求分析</w:t>
      </w:r>
    </w:p>
    <w:p w14:paraId="60199326" w14:textId="2747D306" w:rsidR="000E72AD" w:rsidRPr="00746FF8" w:rsidRDefault="00805FBC" w:rsidP="009D60E2">
      <w:pPr>
        <w:pStyle w:val="aff1"/>
      </w:pPr>
      <w:r w:rsidRPr="00746FF8">
        <w:rPr>
          <w:rFonts w:hint="eastAsia"/>
        </w:rPr>
        <w:t>性能需求方面</w:t>
      </w:r>
      <w:r w:rsidR="0024499F" w:rsidRPr="008957A9">
        <w:rPr>
          <w:rFonts w:hint="eastAsia"/>
        </w:rPr>
        <w:t>，</w:t>
      </w:r>
      <w:r w:rsidR="00D709E4" w:rsidRPr="008957A9">
        <w:rPr>
          <w:rFonts w:hint="eastAsia"/>
        </w:rPr>
        <w:t>由于</w:t>
      </w:r>
      <w:r w:rsidR="00691B64" w:rsidRPr="008957A9">
        <w:rPr>
          <w:rFonts w:hint="eastAsia"/>
        </w:rPr>
        <w:t>该自动化生产线</w:t>
      </w:r>
      <w:r w:rsidR="00313339" w:rsidRPr="008957A9">
        <w:rPr>
          <w:rFonts w:hint="eastAsia"/>
        </w:rPr>
        <w:t>对</w:t>
      </w:r>
      <w:r w:rsidR="00E149B3" w:rsidRPr="008957A9">
        <w:rPr>
          <w:rFonts w:hint="eastAsia"/>
        </w:rPr>
        <w:t>生产加工质量要求较高，而且</w:t>
      </w:r>
      <w:r w:rsidR="00662A90" w:rsidRPr="008957A9">
        <w:rPr>
          <w:rFonts w:hint="eastAsia"/>
        </w:rPr>
        <w:t>加工过程中</w:t>
      </w:r>
      <w:r w:rsidR="00E149B3" w:rsidRPr="008957A9">
        <w:rPr>
          <w:rFonts w:hint="eastAsia"/>
        </w:rPr>
        <w:t>产生的数据量较大</w:t>
      </w:r>
      <w:r w:rsidR="00313339" w:rsidRPr="008957A9">
        <w:rPr>
          <w:rFonts w:hint="eastAsia"/>
        </w:rPr>
        <w:t>，</w:t>
      </w:r>
      <w:r w:rsidR="00E602B7" w:rsidRPr="008957A9">
        <w:rPr>
          <w:rFonts w:hint="eastAsia"/>
        </w:rPr>
        <w:t>因此</w:t>
      </w:r>
      <w:r w:rsidR="0024499F" w:rsidRPr="008957A9">
        <w:rPr>
          <w:rFonts w:hint="eastAsia"/>
        </w:rPr>
        <w:t>软件</w:t>
      </w:r>
      <w:r w:rsidR="0024499F" w:rsidRPr="00746FF8">
        <w:rPr>
          <w:rFonts w:hint="eastAsia"/>
        </w:rPr>
        <w:t>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w:t>
      </w:r>
      <w:r w:rsidR="00972106">
        <w:rPr>
          <w:rFonts w:hint="eastAsia"/>
        </w:rPr>
        <w:lastRenderedPageBreak/>
        <w:t>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58"/>
      <w:r w:rsidR="001E0BEE" w:rsidRPr="00746FF8">
        <w:rPr>
          <w:rFonts w:hint="eastAsia"/>
        </w:rPr>
        <w:t>示</w:t>
      </w:r>
      <w:commentRangeEnd w:id="58"/>
      <w:r w:rsidR="0061119B">
        <w:rPr>
          <w:rStyle w:val="af8"/>
        </w:rPr>
        <w:commentReference w:id="58"/>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318D0386">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543550" cy="3288030"/>
                    </a:xfrm>
                    <a:prstGeom prst="rect">
                      <a:avLst/>
                    </a:prstGeom>
                  </pic:spPr>
                </pic:pic>
              </a:graphicData>
            </a:graphic>
          </wp:inline>
        </w:drawing>
      </w:r>
    </w:p>
    <w:p w14:paraId="33FC0489" w14:textId="6CA12EFF" w:rsidR="00354207" w:rsidRDefault="00354207" w:rsidP="00354207">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2</w:t>
      </w:r>
      <w:r w:rsidR="00A44F03">
        <w:fldChar w:fldCharType="end"/>
      </w:r>
      <w:r>
        <w:t xml:space="preserve"> </w:t>
      </w:r>
      <w:r w:rsidR="006E2C7A">
        <w:rPr>
          <w:rFonts w:hint="eastAsia"/>
        </w:rPr>
        <w:t>软件数据流简化图</w:t>
      </w:r>
    </w:p>
    <w:p w14:paraId="7EC0C3AE" w14:textId="77AFE724" w:rsidR="001119EC" w:rsidRPr="001119EC" w:rsidRDefault="008E3689" w:rsidP="001119EC">
      <w:pPr>
        <w:pStyle w:val="aff1"/>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59"/>
      <w:r w:rsidR="00405E00">
        <w:rPr>
          <w:rFonts w:hint="eastAsia"/>
        </w:rPr>
        <w:t>以下</w:t>
      </w:r>
      <w:commentRangeEnd w:id="59"/>
      <w:r w:rsidR="00CB5AC7">
        <w:rPr>
          <w:rStyle w:val="af8"/>
        </w:rPr>
        <w:commentReference w:id="59"/>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lastRenderedPageBreak/>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72D440B6" w:rsidR="00E76339" w:rsidRDefault="00E76339" w:rsidP="00E76339">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D511F6">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D511F6">
        <w:rPr>
          <w:noProof/>
        </w:rPr>
        <w:t>1</w:t>
      </w:r>
      <w:r w:rsidR="00481DCD">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pPr>
            <w:r>
              <w:rPr>
                <w:rFonts w:hint="eastAsia"/>
              </w:rPr>
              <w:t>软件开发平台</w:t>
            </w:r>
          </w:p>
        </w:tc>
        <w:tc>
          <w:tcPr>
            <w:tcW w:w="2982" w:type="dxa"/>
            <w:vAlign w:val="center"/>
          </w:tcPr>
          <w:p w14:paraId="7FE9B505" w14:textId="441DC781" w:rsidR="00522C8E" w:rsidRDefault="00AD1056" w:rsidP="00124C8F">
            <w:pPr>
              <w:pStyle w:val="aff6"/>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pPr>
            <w:r>
              <w:rPr>
                <w:rFonts w:hint="eastAsia"/>
              </w:rPr>
              <w:t>4.5</w:t>
            </w:r>
          </w:p>
        </w:tc>
        <w:tc>
          <w:tcPr>
            <w:tcW w:w="2982" w:type="dxa"/>
            <w:vAlign w:val="center"/>
          </w:tcPr>
          <w:p w14:paraId="6CDC1B9C" w14:textId="77777777" w:rsidR="00470869" w:rsidRDefault="00470869" w:rsidP="00124C8F">
            <w:pPr>
              <w:pStyle w:val="aff6"/>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pPr>
            <w:r>
              <w:rPr>
                <w:rFonts w:hint="eastAsia"/>
              </w:rPr>
              <w:t>My</w:t>
            </w:r>
            <w:r>
              <w:t>SQL Server 5.7</w:t>
            </w:r>
          </w:p>
        </w:tc>
        <w:tc>
          <w:tcPr>
            <w:tcW w:w="2982" w:type="dxa"/>
            <w:vAlign w:val="center"/>
          </w:tcPr>
          <w:p w14:paraId="09B88468" w14:textId="77777777" w:rsidR="00AD1056" w:rsidRDefault="00AD1056" w:rsidP="00124C8F">
            <w:pPr>
              <w:pStyle w:val="aff6"/>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pPr>
            <w:r>
              <w:rPr>
                <w:rFonts w:hint="eastAsia"/>
              </w:rPr>
              <w:t>Service</w:t>
            </w:r>
            <w:r>
              <w:t>Stack.Redis</w:t>
            </w:r>
          </w:p>
        </w:tc>
        <w:tc>
          <w:tcPr>
            <w:tcW w:w="2982" w:type="dxa"/>
            <w:vAlign w:val="center"/>
          </w:tcPr>
          <w:p w14:paraId="6F84AA72" w14:textId="0BF6D10A" w:rsidR="00176765" w:rsidRDefault="0097284E" w:rsidP="0097284E">
            <w:pPr>
              <w:pStyle w:val="aff6"/>
            </w:pPr>
            <w:r>
              <w:rPr>
                <w:rFonts w:hint="eastAsia"/>
              </w:rPr>
              <w:t>3.9.71.0</w:t>
            </w:r>
          </w:p>
        </w:tc>
        <w:tc>
          <w:tcPr>
            <w:tcW w:w="2982" w:type="dxa"/>
            <w:vAlign w:val="center"/>
          </w:tcPr>
          <w:p w14:paraId="4F8BBF0A" w14:textId="77A274BB" w:rsidR="00176765" w:rsidRPr="00AB473B" w:rsidRDefault="00C041C1" w:rsidP="00124C8F">
            <w:pPr>
              <w:pStyle w:val="aff6"/>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pPr>
            <w:r>
              <w:rPr>
                <w:rFonts w:hint="eastAsia"/>
              </w:rPr>
              <w:t>服务器操作系统</w:t>
            </w:r>
          </w:p>
        </w:tc>
        <w:tc>
          <w:tcPr>
            <w:tcW w:w="2982" w:type="dxa"/>
            <w:vAlign w:val="center"/>
          </w:tcPr>
          <w:p w14:paraId="09FEAD76" w14:textId="7A421DFD" w:rsidR="00664CA0" w:rsidRDefault="00664CA0" w:rsidP="00124C8F">
            <w:pPr>
              <w:pStyle w:val="aff6"/>
            </w:pPr>
            <w:r>
              <w:rPr>
                <w:rFonts w:hint="eastAsia"/>
              </w:rPr>
              <w:t>Cent</w:t>
            </w:r>
            <w:r>
              <w:t>OS 7</w:t>
            </w:r>
          </w:p>
        </w:tc>
        <w:tc>
          <w:tcPr>
            <w:tcW w:w="2982" w:type="dxa"/>
            <w:vAlign w:val="center"/>
          </w:tcPr>
          <w:p w14:paraId="0A51392C" w14:textId="77777777" w:rsidR="00664CA0" w:rsidRDefault="00664CA0" w:rsidP="00124C8F">
            <w:pPr>
              <w:pStyle w:val="aff6"/>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pPr>
            <w:r>
              <w:rPr>
                <w:rFonts w:hint="eastAsia"/>
              </w:rPr>
              <w:t>3.2.8</w:t>
            </w:r>
          </w:p>
        </w:tc>
        <w:tc>
          <w:tcPr>
            <w:tcW w:w="2982" w:type="dxa"/>
            <w:vAlign w:val="center"/>
          </w:tcPr>
          <w:p w14:paraId="3DD81A0C" w14:textId="60586B2A" w:rsidR="00D0046A" w:rsidRDefault="00210493" w:rsidP="00124C8F">
            <w:pPr>
              <w:pStyle w:val="aff6"/>
            </w:pPr>
            <w:r>
              <w:rPr>
                <w:rFonts w:hint="eastAsia"/>
              </w:rPr>
              <w:t>大于</w:t>
            </w:r>
            <w:r>
              <w:rPr>
                <w:rFonts w:hint="eastAsia"/>
              </w:rPr>
              <w:t>3.0</w:t>
            </w:r>
            <w:r>
              <w:rPr>
                <w:rFonts w:hint="eastAsia"/>
              </w:rPr>
              <w:t>版本才具有集群功能</w:t>
            </w:r>
          </w:p>
        </w:tc>
      </w:tr>
    </w:tbl>
    <w:p w14:paraId="797AF0A6" w14:textId="3C362A67" w:rsidR="00C40CF4" w:rsidRDefault="00B13AAA" w:rsidP="00536AA9">
      <w:pPr>
        <w:pStyle w:val="2"/>
      </w:pPr>
      <w:bookmarkStart w:id="60" w:name="_Toc481001629"/>
      <w:r>
        <w:rPr>
          <w:rFonts w:hint="eastAsia"/>
        </w:rPr>
        <w:t>生产线控制</w:t>
      </w:r>
      <w:r w:rsidR="00793322">
        <w:rPr>
          <w:rFonts w:hint="eastAsia"/>
        </w:rPr>
        <w:t>系统软件</w:t>
      </w:r>
      <w:r w:rsidR="00C3201D">
        <w:rPr>
          <w:rFonts w:hint="eastAsia"/>
        </w:rPr>
        <w:t>设计</w:t>
      </w:r>
      <w:r w:rsidR="00535098">
        <w:rPr>
          <w:rFonts w:hint="eastAsia"/>
        </w:rPr>
        <w:t>与特征分析</w:t>
      </w:r>
      <w:bookmarkEnd w:id="60"/>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应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66DD9F56" w:rsidR="000E7EF1" w:rsidRDefault="00B07E15" w:rsidP="000E7EF1">
      <w:pPr>
        <w:pStyle w:val="4"/>
      </w:pPr>
      <w:r>
        <w:rPr>
          <w:rFonts w:hint="eastAsia"/>
        </w:rPr>
        <w:t>软件</w:t>
      </w:r>
      <w:r w:rsidR="000E7EF1">
        <w:rPr>
          <w:rFonts w:hint="eastAsia"/>
        </w:rPr>
        <w:t>设计思想</w:t>
      </w:r>
    </w:p>
    <w:p w14:paraId="6C5D1F41" w14:textId="2275F636" w:rsidR="000E7EF1" w:rsidRDefault="00DD5429" w:rsidP="00262978">
      <w:pPr>
        <w:pStyle w:val="aff1"/>
        <w:numPr>
          <w:ilvl w:val="0"/>
          <w:numId w:val="5"/>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262978">
      <w:pPr>
        <w:pStyle w:val="aff1"/>
        <w:numPr>
          <w:ilvl w:val="0"/>
          <w:numId w:val="5"/>
        </w:numPr>
        <w:ind w:firstLineChars="0"/>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1EBE7047" w:rsidR="000E7EF1" w:rsidRPr="00DD69B9" w:rsidRDefault="00B07E15" w:rsidP="000E7EF1">
      <w:pPr>
        <w:pStyle w:val="4"/>
      </w:pPr>
      <w:r>
        <w:rPr>
          <w:rFonts w:hint="eastAsia"/>
        </w:rPr>
        <w:lastRenderedPageBreak/>
        <w:t>软件</w:t>
      </w:r>
      <w:r w:rsidR="000E7EF1">
        <w:rPr>
          <w:rFonts w:hint="eastAsia"/>
        </w:rPr>
        <w:t>设计目标</w:t>
      </w:r>
    </w:p>
    <w:p w14:paraId="6EF2F781" w14:textId="735930DF" w:rsidR="003527A6" w:rsidRDefault="003527A6" w:rsidP="00262978">
      <w:pPr>
        <w:pStyle w:val="aff1"/>
        <w:numPr>
          <w:ilvl w:val="0"/>
          <w:numId w:val="6"/>
        </w:numPr>
        <w:ind w:firstLineChars="0"/>
      </w:pPr>
      <w:r>
        <w:rPr>
          <w:rFonts w:hint="eastAsia"/>
        </w:rPr>
        <w:t>高性能的数据读写能力</w:t>
      </w:r>
      <w:r w:rsidR="0092004A">
        <w:rPr>
          <w:rFonts w:hint="eastAsia"/>
        </w:rPr>
        <w:t>：</w:t>
      </w:r>
      <w:r w:rsidR="004D07F2">
        <w:rPr>
          <w:rFonts w:hint="eastAsia"/>
        </w:rPr>
        <w:t>面向汽车关键零部件</w:t>
      </w:r>
      <w:r w:rsidR="00BA3440">
        <w:rPr>
          <w:rFonts w:hint="eastAsia"/>
        </w:rPr>
        <w:t>自动化生产线</w:t>
      </w:r>
      <w:r w:rsidR="00221685">
        <w:rPr>
          <w:rFonts w:hint="eastAsia"/>
        </w:rPr>
        <w:t>控制软件</w:t>
      </w:r>
      <w:r w:rsidR="009639C7">
        <w:rPr>
          <w:rFonts w:hint="eastAsia"/>
        </w:rPr>
        <w:t>剥离了数据采集层，数据来源为统一数据结构的数据库服务器，</w:t>
      </w:r>
      <w:r w:rsidR="00E51D11">
        <w:rPr>
          <w:rFonts w:hint="eastAsia"/>
        </w:rPr>
        <w:t>为实现生产线设备实时监控功能，控制软件的数据刷新时间必须要</w:t>
      </w:r>
      <w:r w:rsidR="00DD6144">
        <w:rPr>
          <w:rFonts w:hint="eastAsia"/>
        </w:rPr>
        <w:t>达到</w:t>
      </w:r>
      <w:r w:rsidR="00DD6144">
        <w:rPr>
          <w:rFonts w:hint="eastAsia"/>
        </w:rPr>
        <w:t>100ms</w:t>
      </w:r>
      <w:r w:rsidR="00DD6144">
        <w:rPr>
          <w:rFonts w:hint="eastAsia"/>
        </w:rPr>
        <w:t>级别</w:t>
      </w:r>
      <w:r w:rsidR="00A9511E">
        <w:rPr>
          <w:rFonts w:hint="eastAsia"/>
        </w:rPr>
        <w:t>，而且生产线对软件稳定性的要求很高，</w:t>
      </w:r>
      <w:r w:rsidR="00793322">
        <w:rPr>
          <w:rFonts w:hint="eastAsia"/>
        </w:rPr>
        <w:t>故</w:t>
      </w:r>
      <w:r w:rsidR="00B07E15">
        <w:rPr>
          <w:rFonts w:hint="eastAsia"/>
        </w:rPr>
        <w:t>在</w:t>
      </w:r>
      <w:r w:rsidR="00793322">
        <w:rPr>
          <w:rFonts w:hint="eastAsia"/>
        </w:rPr>
        <w:t>软件</w:t>
      </w:r>
      <w:r w:rsidR="00B07E15">
        <w:rPr>
          <w:rFonts w:hint="eastAsia"/>
        </w:rPr>
        <w:t>设计</w:t>
      </w:r>
      <w:r w:rsidR="00D00616">
        <w:rPr>
          <w:rFonts w:hint="eastAsia"/>
        </w:rPr>
        <w:t>时期，首先要考虑的是软件的数据读写能力和稳定性，</w:t>
      </w:r>
      <w:r w:rsidR="008209FC">
        <w:rPr>
          <w:rFonts w:hint="eastAsia"/>
        </w:rPr>
        <w:t>为</w:t>
      </w:r>
      <w:r w:rsidR="001F10CD">
        <w:rPr>
          <w:rFonts w:hint="eastAsia"/>
        </w:rPr>
        <w:t>其功能实现打下基础。</w:t>
      </w:r>
    </w:p>
    <w:p w14:paraId="0B68D84D" w14:textId="577FB789" w:rsidR="0092004A" w:rsidRDefault="00387F49" w:rsidP="00262978">
      <w:pPr>
        <w:pStyle w:val="aff1"/>
        <w:numPr>
          <w:ilvl w:val="0"/>
          <w:numId w:val="6"/>
        </w:numPr>
        <w:ind w:firstLineChars="0"/>
      </w:pPr>
      <w:r>
        <w:rPr>
          <w:rFonts w:hint="eastAsia"/>
        </w:rPr>
        <w:t>多线程处理能力：面向汽车关键零部件自动化生产线控制软件</w:t>
      </w:r>
      <w:r w:rsidR="000A2F34">
        <w:rPr>
          <w:rFonts w:hint="eastAsia"/>
        </w:rPr>
        <w:t>实现设备实现监控功能</w:t>
      </w:r>
      <w:r w:rsidR="001868D7">
        <w:rPr>
          <w:rFonts w:hint="eastAsia"/>
        </w:rPr>
        <w:t>，需要实时刷新数据，</w:t>
      </w:r>
      <w:r w:rsidR="00CE30AE">
        <w:rPr>
          <w:rFonts w:hint="eastAsia"/>
        </w:rPr>
        <w:t>数据读取和界面</w:t>
      </w:r>
      <w:r w:rsidR="00826C8D">
        <w:rPr>
          <w:rFonts w:hint="eastAsia"/>
        </w:rPr>
        <w:t>刷新</w:t>
      </w:r>
      <w:r w:rsidR="0049687C">
        <w:rPr>
          <w:rFonts w:hint="eastAsia"/>
        </w:rPr>
        <w:t>应以异步</w:t>
      </w:r>
      <w:r w:rsidR="00515C38">
        <w:rPr>
          <w:rFonts w:hint="eastAsia"/>
        </w:rPr>
        <w:t>线程的方式实现，</w:t>
      </w:r>
      <w:r w:rsidR="00C01F0D">
        <w:rPr>
          <w:rFonts w:hint="eastAsia"/>
        </w:rPr>
        <w:t>保证软件</w:t>
      </w:r>
      <w:r w:rsidR="00404AB1">
        <w:rPr>
          <w:rFonts w:hint="eastAsia"/>
        </w:rPr>
        <w:t>界面</w:t>
      </w:r>
      <w:r w:rsidR="00C01F0D">
        <w:rPr>
          <w:rFonts w:hint="eastAsia"/>
        </w:rPr>
        <w:t>数据刷新时</w:t>
      </w:r>
      <w:r w:rsidR="00404AB1">
        <w:rPr>
          <w:rFonts w:hint="eastAsia"/>
        </w:rPr>
        <w:t>的流畅性</w:t>
      </w:r>
      <w:r w:rsidR="00FC7707">
        <w:rPr>
          <w:rFonts w:hint="eastAsia"/>
        </w:rPr>
        <w:t>。</w:t>
      </w:r>
    </w:p>
    <w:p w14:paraId="59B0F8B5" w14:textId="4EA0545E" w:rsidR="009E4513" w:rsidRDefault="009E4513" w:rsidP="00262978">
      <w:pPr>
        <w:pStyle w:val="aff1"/>
        <w:numPr>
          <w:ilvl w:val="0"/>
          <w:numId w:val="6"/>
        </w:numPr>
        <w:ind w:firstLineChars="0"/>
      </w:pPr>
      <w:r>
        <w:rPr>
          <w:rFonts w:hint="eastAsia"/>
        </w:rPr>
        <w:t>软件性能稳定：</w:t>
      </w:r>
      <w:r w:rsidR="00D828A9">
        <w:rPr>
          <w:rFonts w:hint="eastAsia"/>
        </w:rPr>
        <w:t>软件性能稳定性直接影响到生产线零件加工质量</w:t>
      </w:r>
      <w:r w:rsidR="00DB180B">
        <w:rPr>
          <w:rFonts w:hint="eastAsia"/>
        </w:rPr>
        <w:t>，故应严格遵守软件功能管理法则</w:t>
      </w:r>
      <w:r w:rsidR="008002D4">
        <w:rPr>
          <w:rFonts w:hint="eastAsia"/>
        </w:rPr>
        <w:t>，</w:t>
      </w:r>
      <w:r w:rsidR="00F8086F">
        <w:rPr>
          <w:rFonts w:hint="eastAsia"/>
        </w:rPr>
        <w:t>从</w:t>
      </w:r>
      <w:r w:rsidR="008002D4">
        <w:rPr>
          <w:rFonts w:hint="eastAsia"/>
        </w:rPr>
        <w:t>技术层面保证</w:t>
      </w:r>
      <w:r w:rsidR="00590303">
        <w:rPr>
          <w:rFonts w:hint="eastAsia"/>
        </w:rPr>
        <w:t>系统的可靠性和稳定性。</w:t>
      </w:r>
    </w:p>
    <w:p w14:paraId="7F18B3C3" w14:textId="5BDD1B30" w:rsidR="00167FCD" w:rsidRPr="003527A6" w:rsidRDefault="00167FCD" w:rsidP="00262978">
      <w:pPr>
        <w:pStyle w:val="aff1"/>
        <w:numPr>
          <w:ilvl w:val="0"/>
          <w:numId w:val="6"/>
        </w:numPr>
        <w:ind w:firstLineChars="0"/>
      </w:pPr>
      <w:r>
        <w:rPr>
          <w:rFonts w:hint="eastAsia"/>
        </w:rPr>
        <w:t>界面清晰明了，操作简单：</w:t>
      </w:r>
      <w:r w:rsidR="00100235">
        <w:rPr>
          <w:rFonts w:hint="eastAsia"/>
        </w:rPr>
        <w:t>生产线上接触本软件最多的</w:t>
      </w:r>
      <w:r w:rsidR="00797CA5">
        <w:rPr>
          <w:rFonts w:hint="eastAsia"/>
        </w:rPr>
        <w:t>是车间工人，</w:t>
      </w:r>
      <w:r w:rsidR="007728B9">
        <w:rPr>
          <w:rFonts w:hint="eastAsia"/>
        </w:rPr>
        <w:t>其文化水平较低，</w:t>
      </w:r>
      <w:r w:rsidR="00F832F6">
        <w:rPr>
          <w:rFonts w:hint="eastAsia"/>
        </w:rPr>
        <w:t>很容易误操作</w:t>
      </w:r>
      <w:r w:rsidR="00CA723A">
        <w:rPr>
          <w:rFonts w:hint="eastAsia"/>
        </w:rPr>
        <w:t>，所以应尽量简化模块设计，</w:t>
      </w:r>
      <w:r w:rsidR="00082A0C">
        <w:rPr>
          <w:rFonts w:hint="eastAsia"/>
        </w:rPr>
        <w:t>界面要简单明了，</w:t>
      </w:r>
      <w:r w:rsidR="00B130F7">
        <w:rPr>
          <w:rFonts w:hint="eastAsia"/>
        </w:rPr>
        <w:t>有指导性的文字说明</w:t>
      </w:r>
      <w:r w:rsidR="00176FC3">
        <w:rPr>
          <w:rFonts w:hint="eastAsia"/>
        </w:rPr>
        <w:t>，简化软件中的操作。</w:t>
      </w:r>
    </w:p>
    <w:p w14:paraId="25BCE6CF" w14:textId="472AF877" w:rsidR="00326D47" w:rsidRDefault="00722050" w:rsidP="00326D47">
      <w:pPr>
        <w:pStyle w:val="3"/>
      </w:pPr>
      <w:r>
        <w:rPr>
          <w:rFonts w:hint="eastAsia"/>
        </w:rPr>
        <w:t>软件</w:t>
      </w:r>
      <w:r w:rsidR="00326D47">
        <w:rPr>
          <w:rFonts w:hint="eastAsia"/>
        </w:rPr>
        <w:t>整体框架设计</w:t>
      </w:r>
    </w:p>
    <w:p w14:paraId="15AA733D" w14:textId="17189832" w:rsidR="005F4B6D" w:rsidRDefault="00B94158" w:rsidP="00B8686D">
      <w:pPr>
        <w:pStyle w:val="aff1"/>
      </w:pPr>
      <w:r>
        <w:rPr>
          <w:rFonts w:hint="eastAsia"/>
        </w:rPr>
        <w:t>整体来看</w:t>
      </w:r>
      <w:r w:rsidR="00C17C33">
        <w:rPr>
          <w:rFonts w:hint="eastAsia"/>
        </w:rPr>
        <w:t>，面向</w:t>
      </w:r>
      <w:r w:rsidR="009F43F9">
        <w:rPr>
          <w:rFonts w:hint="eastAsia"/>
        </w:rPr>
        <w:t>汽车关键零部件加工自动化生产线控制软件</w:t>
      </w:r>
      <w:r w:rsidR="0090531C">
        <w:rPr>
          <w:rFonts w:hint="eastAsia"/>
        </w:rPr>
        <w:t>分为四个模块，实现对生产线设备状态监测，</w:t>
      </w:r>
      <w:r w:rsidR="00B91A69">
        <w:rPr>
          <w:rFonts w:hint="eastAsia"/>
        </w:rPr>
        <w:t>数据分析，产线设备</w:t>
      </w:r>
      <w:r w:rsidR="001518CC">
        <w:rPr>
          <w:rFonts w:hint="eastAsia"/>
        </w:rPr>
        <w:t>数据管理和用户管理等功能。其整体框架如图</w:t>
      </w:r>
      <w:r w:rsidR="001714CE">
        <w:rPr>
          <w:rFonts w:hint="eastAsia"/>
        </w:rPr>
        <w:t>4-</w:t>
      </w:r>
      <w:r w:rsidR="001714CE">
        <w:t>3</w:t>
      </w:r>
      <w:r w:rsidR="001714CE">
        <w:rPr>
          <w:rFonts w:hint="eastAsia"/>
        </w:rPr>
        <w:t>所</w:t>
      </w:r>
      <w:commentRangeStart w:id="61"/>
      <w:r w:rsidR="001714CE">
        <w:rPr>
          <w:rFonts w:hint="eastAsia"/>
        </w:rPr>
        <w:t>示</w:t>
      </w:r>
      <w:commentRangeEnd w:id="61"/>
      <w:r w:rsidR="00F66FE5">
        <w:rPr>
          <w:rStyle w:val="af8"/>
        </w:rPr>
        <w:commentReference w:id="61"/>
      </w:r>
      <w:r w:rsidR="001714CE">
        <w:rPr>
          <w:rFonts w:hint="eastAsia"/>
        </w:rPr>
        <w:t>：</w:t>
      </w:r>
    </w:p>
    <w:p w14:paraId="25936539" w14:textId="77777777" w:rsidR="00ED7B9F" w:rsidRPr="005F4B6D" w:rsidRDefault="00ED7B9F" w:rsidP="00B8686D">
      <w:pPr>
        <w:pStyle w:val="aff1"/>
      </w:pPr>
    </w:p>
    <w:p w14:paraId="780B06A6" w14:textId="796A8CEC" w:rsidR="00326D47" w:rsidRDefault="00161C70" w:rsidP="00326D47">
      <w:pPr>
        <w:pStyle w:val="3"/>
      </w:pPr>
      <w:r>
        <w:rPr>
          <w:rFonts w:hint="eastAsia"/>
        </w:rPr>
        <w:t>Redis</w:t>
      </w:r>
      <w:r>
        <w:rPr>
          <w:rFonts w:hint="eastAsia"/>
        </w:rPr>
        <w:t>服务器集群</w:t>
      </w:r>
      <w:r w:rsidR="00326D47">
        <w:rPr>
          <w:rFonts w:hint="eastAsia"/>
        </w:rPr>
        <w:t>设计</w:t>
      </w:r>
    </w:p>
    <w:p w14:paraId="07AD3884" w14:textId="5D3CB27E" w:rsidR="0047714B" w:rsidRDefault="006512E4" w:rsidP="0047714B">
      <w:pPr>
        <w:pStyle w:val="aff1"/>
      </w:pPr>
      <w:r>
        <w:rPr>
          <w:rFonts w:hint="eastAsia"/>
        </w:rPr>
        <w:t>自</w:t>
      </w:r>
      <w:r>
        <w:rPr>
          <w:rFonts w:hint="eastAsia"/>
        </w:rPr>
        <w:t>Redis</w:t>
      </w:r>
      <w:r>
        <w:t>3.0</w:t>
      </w:r>
      <w:r>
        <w:rPr>
          <w:rFonts w:hint="eastAsia"/>
        </w:rPr>
        <w:t>开始推出了</w:t>
      </w:r>
      <w:r>
        <w:rPr>
          <w:rFonts w:hint="eastAsia"/>
        </w:rPr>
        <w:t>redis</w:t>
      </w:r>
      <w:r>
        <w:t>-cluster</w:t>
      </w:r>
      <w:r w:rsidR="002A3979">
        <w:rPr>
          <w:rFonts w:hint="eastAsia"/>
        </w:rPr>
        <w:t>（</w:t>
      </w:r>
      <w:r w:rsidR="002A3979">
        <w:rPr>
          <w:rFonts w:hint="eastAsia"/>
        </w:rPr>
        <w:t>Redis</w:t>
      </w:r>
      <w:r w:rsidR="002A3979">
        <w:rPr>
          <w:rFonts w:hint="eastAsia"/>
        </w:rPr>
        <w:t>集群）</w:t>
      </w:r>
      <w:r>
        <w:rPr>
          <w:rFonts w:hint="eastAsia"/>
        </w:rPr>
        <w:t>，</w:t>
      </w:r>
      <w:r w:rsidR="00DE6C49" w:rsidRPr="00DE6C49">
        <w:rPr>
          <w:rFonts w:hint="eastAsia"/>
        </w:rPr>
        <w:t xml:space="preserve">Redis </w:t>
      </w:r>
      <w:r w:rsidR="00DE6C49" w:rsidRPr="00DE6C49">
        <w:rPr>
          <w:rFonts w:hint="eastAsia"/>
        </w:rPr>
        <w:t>集群是一组能进行数据共享的</w:t>
      </w:r>
      <w:r w:rsidR="00DE6C49" w:rsidRPr="00DE6C49">
        <w:rPr>
          <w:rFonts w:hint="eastAsia"/>
        </w:rPr>
        <w:t xml:space="preserve">Redis </w:t>
      </w:r>
      <w:r w:rsidR="00DE6C49" w:rsidRPr="00DE6C49">
        <w:rPr>
          <w:rFonts w:hint="eastAsia"/>
        </w:rPr>
        <w:t>实例（服务或者节点）的设施，集群可以使用的功能是普通单机</w:t>
      </w:r>
      <w:r w:rsidR="00DE6C49" w:rsidRPr="00DE6C49">
        <w:rPr>
          <w:rFonts w:hint="eastAsia"/>
        </w:rPr>
        <w:t xml:space="preserve"> Redis </w:t>
      </w:r>
      <w:r w:rsidR="00DE6C49" w:rsidRPr="00DE6C49">
        <w:rPr>
          <w:rFonts w:hint="eastAsia"/>
        </w:rPr>
        <w:t>所能使用的功能的一个子集；</w:t>
      </w:r>
      <w:r w:rsidR="00DE6C49" w:rsidRPr="00DE6C49">
        <w:rPr>
          <w:rFonts w:hint="eastAsia"/>
        </w:rPr>
        <w:t xml:space="preserve">Redis </w:t>
      </w:r>
      <w:r w:rsidR="00DE6C49" w:rsidRPr="00DE6C49">
        <w:rPr>
          <w:rFonts w:hint="eastAsia"/>
        </w:rPr>
        <w:t>集群通常具有高可用、可扩展性、分布式、容错等特性。</w:t>
      </w:r>
    </w:p>
    <w:p w14:paraId="37B5515C" w14:textId="77777777" w:rsidR="0067744E" w:rsidRDefault="0067744E" w:rsidP="0067744E">
      <w:pPr>
        <w:pStyle w:val="aff1"/>
      </w:pPr>
      <w:r>
        <w:rPr>
          <w:rFonts w:hint="eastAsia"/>
        </w:rPr>
        <w:t>性能：这是</w:t>
      </w:r>
      <w:r>
        <w:rPr>
          <w:rFonts w:hint="eastAsia"/>
        </w:rPr>
        <w:t>Redis</w:t>
      </w:r>
      <w:r>
        <w:rPr>
          <w:rFonts w:hint="eastAsia"/>
        </w:rPr>
        <w:t>赖以生存的看家本领，增加集群功能后当然不能对性能产生太大影响，所以</w:t>
      </w:r>
      <w:r>
        <w:rPr>
          <w:rFonts w:hint="eastAsia"/>
        </w:rPr>
        <w:t>Redis</w:t>
      </w:r>
      <w:r>
        <w:rPr>
          <w:rFonts w:hint="eastAsia"/>
        </w:rPr>
        <w:t>采取了</w:t>
      </w:r>
      <w:r>
        <w:rPr>
          <w:rFonts w:hint="eastAsia"/>
        </w:rPr>
        <w:t>P2P</w:t>
      </w:r>
      <w:r>
        <w:rPr>
          <w:rFonts w:hint="eastAsia"/>
        </w:rPr>
        <w:t>而非</w:t>
      </w:r>
      <w:r>
        <w:rPr>
          <w:rFonts w:hint="eastAsia"/>
        </w:rPr>
        <w:t>Proxy</w:t>
      </w:r>
      <w:r>
        <w:rPr>
          <w:rFonts w:hint="eastAsia"/>
        </w:rPr>
        <w:t>方式、异步复制、客户端重定向等设计，而牺牲了部分的一致性、使用性。</w:t>
      </w:r>
    </w:p>
    <w:p w14:paraId="41FF12A9" w14:textId="77777777" w:rsidR="0067744E" w:rsidRDefault="0067744E" w:rsidP="0067744E">
      <w:pPr>
        <w:pStyle w:val="aff1"/>
      </w:pPr>
      <w:r>
        <w:rPr>
          <w:rFonts w:hint="eastAsia"/>
        </w:rPr>
        <w:t>水平扩展：集群的最重要能力当然是扩展，文档中称可以线性扩展到</w:t>
      </w:r>
      <w:r>
        <w:rPr>
          <w:rFonts w:hint="eastAsia"/>
        </w:rPr>
        <w:t>1000</w:t>
      </w:r>
      <w:r>
        <w:rPr>
          <w:rFonts w:hint="eastAsia"/>
        </w:rPr>
        <w:t>结点。</w:t>
      </w:r>
    </w:p>
    <w:p w14:paraId="7C9865AF" w14:textId="717BA7DF" w:rsidR="0067744E" w:rsidRPr="0067744E" w:rsidRDefault="0067744E" w:rsidP="0067744E">
      <w:pPr>
        <w:pStyle w:val="aff1"/>
      </w:pPr>
      <w:r>
        <w:rPr>
          <w:rFonts w:hint="eastAsia"/>
        </w:rPr>
        <w:lastRenderedPageBreak/>
        <w:t>可用性：在</w:t>
      </w:r>
      <w:r>
        <w:rPr>
          <w:rFonts w:hint="eastAsia"/>
        </w:rPr>
        <w:t>Cluster</w:t>
      </w:r>
      <w:r>
        <w:rPr>
          <w:rFonts w:hint="eastAsia"/>
        </w:rPr>
        <w:t>推出之前，可用性要靠</w:t>
      </w:r>
      <w:r>
        <w:rPr>
          <w:rFonts w:hint="eastAsia"/>
        </w:rPr>
        <w:t>Sentinel</w:t>
      </w:r>
      <w:r>
        <w:rPr>
          <w:rFonts w:hint="eastAsia"/>
        </w:rPr>
        <w:t>保证。有了集群之后也自动具有了</w:t>
      </w:r>
      <w:r>
        <w:rPr>
          <w:rFonts w:hint="eastAsia"/>
        </w:rPr>
        <w:t>Sentinel</w:t>
      </w:r>
      <w:r>
        <w:rPr>
          <w:rFonts w:hint="eastAsia"/>
        </w:rPr>
        <w:t>的监控和自动</w:t>
      </w:r>
      <w:r>
        <w:rPr>
          <w:rFonts w:hint="eastAsia"/>
        </w:rPr>
        <w:t>Failover</w:t>
      </w:r>
      <w:r>
        <w:rPr>
          <w:rFonts w:hint="eastAsia"/>
        </w:rPr>
        <w:t>能力。</w:t>
      </w:r>
    </w:p>
    <w:p w14:paraId="13DD7B3B" w14:textId="3061EC7A" w:rsidR="00B753F7" w:rsidRDefault="00722050" w:rsidP="000F3A4A">
      <w:pPr>
        <w:pStyle w:val="3"/>
      </w:pPr>
      <w:r>
        <w:rPr>
          <w:rFonts w:hint="eastAsia"/>
        </w:rPr>
        <w:t>软件</w:t>
      </w:r>
      <w:r w:rsidR="00535098">
        <w:rPr>
          <w:rFonts w:hint="eastAsia"/>
        </w:rPr>
        <w:t>特征分析</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62"/>
      <w:r w:rsidR="006B123D" w:rsidRPr="00734363">
        <w:rPr>
          <w:rFonts w:hint="eastAsia"/>
          <w:color w:val="FF0000"/>
        </w:rPr>
        <w:t>线</w:t>
      </w:r>
      <w:r w:rsidRPr="00734363">
        <w:rPr>
          <w:rFonts w:hint="eastAsia"/>
          <w:color w:val="FF0000"/>
        </w:rPr>
        <w:t>控制</w:t>
      </w:r>
      <w:commentRangeEnd w:id="62"/>
      <w:r w:rsidR="00734363">
        <w:rPr>
          <w:rStyle w:val="af8"/>
        </w:rPr>
        <w:commentReference w:id="62"/>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63" w:name="_Toc481001630"/>
      <w:r>
        <w:rPr>
          <w:rFonts w:hint="eastAsia"/>
        </w:rPr>
        <w:lastRenderedPageBreak/>
        <w:t>数据采集层</w:t>
      </w:r>
      <w:r w:rsidR="00483562">
        <w:rPr>
          <w:rFonts w:hint="eastAsia"/>
        </w:rPr>
        <w:t>软件</w:t>
      </w:r>
      <w:r w:rsidR="00704647">
        <w:rPr>
          <w:rFonts w:hint="eastAsia"/>
        </w:rPr>
        <w:t>分析</w:t>
      </w:r>
      <w:bookmarkEnd w:id="63"/>
    </w:p>
    <w:p w14:paraId="558DC2AE" w14:textId="5ADB2BA4" w:rsidR="00A37963" w:rsidRDefault="001B0638" w:rsidP="00545CE9">
      <w:pPr>
        <w:pStyle w:val="3"/>
      </w:pPr>
      <w:r>
        <w:rPr>
          <w:rFonts w:hint="eastAsia"/>
        </w:rPr>
        <w:t>数据采集</w:t>
      </w:r>
      <w:r w:rsidR="000971C5">
        <w:rPr>
          <w:rFonts w:hint="eastAsia"/>
        </w:rPr>
        <w:t>层次</w:t>
      </w:r>
      <w:commentRangeStart w:id="64"/>
      <w:r w:rsidR="000971C5">
        <w:rPr>
          <w:rFonts w:hint="eastAsia"/>
        </w:rPr>
        <w:t>分析</w:t>
      </w:r>
      <w:commentRangeEnd w:id="64"/>
      <w:r w:rsidR="00F362A1">
        <w:rPr>
          <w:rStyle w:val="af8"/>
          <w:rFonts w:ascii="Times New Roman" w:eastAsia="宋体" w:hAnsi="Times New Roman"/>
          <w:kern w:val="2"/>
        </w:rPr>
        <w:commentReference w:id="64"/>
      </w:r>
    </w:p>
    <w:p w14:paraId="2E9F63F8" w14:textId="6A27C03D"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65"/>
      <w:r w:rsidR="00345077">
        <w:rPr>
          <w:rFonts w:hint="eastAsia"/>
        </w:rPr>
        <w:t>能高效的读取加工数据</w:t>
      </w:r>
      <w:commentRangeEnd w:id="65"/>
      <w:r w:rsidR="00E27797">
        <w:rPr>
          <w:rStyle w:val="af8"/>
        </w:rPr>
        <w:commentReference w:id="65"/>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700BB3">
        <w:rPr>
          <w:rFonts w:hint="eastAsia"/>
        </w:rPr>
        <w:t>，以统一的数据格式</w:t>
      </w:r>
      <w:r w:rsidR="00874E00">
        <w:rPr>
          <w:rFonts w:hint="eastAsia"/>
        </w:rPr>
        <w:t>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4F62F246" w:rsidR="00FA7BBB" w:rsidRDefault="00495AC9" w:rsidP="00DB114B">
      <w:pPr>
        <w:pStyle w:val="aff6"/>
      </w:pPr>
      <w:r w:rsidRPr="00DB114B">
        <w:drawing>
          <wp:inline distT="0" distB="0" distL="0" distR="0" wp14:anchorId="19B675F0" wp14:editId="09CCE66D">
            <wp:extent cx="5543550" cy="351409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543550" cy="3514090"/>
                    </a:xfrm>
                    <a:prstGeom prst="rect">
                      <a:avLst/>
                    </a:prstGeom>
                  </pic:spPr>
                </pic:pic>
              </a:graphicData>
            </a:graphic>
          </wp:inline>
        </w:drawing>
      </w:r>
    </w:p>
    <w:p w14:paraId="21F547F1" w14:textId="0C76A743" w:rsidR="00DB114B" w:rsidRPr="009B329C"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3</w:t>
      </w:r>
      <w:r w:rsidR="00A44F03">
        <w:fldChar w:fldCharType="end"/>
      </w:r>
    </w:p>
    <w:p w14:paraId="20B6116A" w14:textId="799B905B" w:rsidR="003068C2" w:rsidRDefault="00B53954" w:rsidP="003068C2">
      <w:pPr>
        <w:pStyle w:val="aff1"/>
      </w:pPr>
      <w:r>
        <w:rPr>
          <w:rFonts w:hint="eastAsia"/>
        </w:rPr>
        <w:t>数据采集层位于</w:t>
      </w:r>
      <w:r w:rsidR="00C97F62">
        <w:rPr>
          <w:rFonts w:hint="eastAsia"/>
        </w:rPr>
        <w:t>底层设备层和上层</w:t>
      </w:r>
      <w:r w:rsidR="003F6B82">
        <w:rPr>
          <w:rFonts w:hint="eastAsia"/>
        </w:rPr>
        <w:t>应用层之间</w:t>
      </w:r>
      <w:r w:rsidR="00E20332">
        <w:rPr>
          <w:rFonts w:hint="eastAsia"/>
        </w:rPr>
        <w:t>，</w:t>
      </w:r>
      <w:r w:rsidR="00550793">
        <w:rPr>
          <w:rFonts w:hint="eastAsia"/>
        </w:rPr>
        <w:t>可以将其看作一个黑盒，</w:t>
      </w:r>
      <w:r w:rsidR="00730CA8">
        <w:rPr>
          <w:rFonts w:hint="eastAsia"/>
        </w:rPr>
        <w:t>输入是生产线基于不同</w:t>
      </w:r>
      <w:r w:rsidR="00FE254C">
        <w:rPr>
          <w:rFonts w:hint="eastAsia"/>
        </w:rPr>
        <w:t>数据采集方法的设备，</w:t>
      </w:r>
      <w:r w:rsidR="00E716E3">
        <w:rPr>
          <w:rFonts w:hint="eastAsia"/>
        </w:rPr>
        <w:t>输出是统一数据格式的</w:t>
      </w:r>
      <w:r w:rsidR="009C0BF3">
        <w:rPr>
          <w:rFonts w:hint="eastAsia"/>
        </w:rPr>
        <w:t>数据库数据</w:t>
      </w:r>
      <w:r w:rsidR="00284FBB">
        <w:rPr>
          <w:rFonts w:hint="eastAsia"/>
        </w:rPr>
        <w:t>，</w:t>
      </w:r>
      <w:r w:rsidR="0033435C">
        <w:rPr>
          <w:rFonts w:hint="eastAsia"/>
        </w:rPr>
        <w:t>黑盒中的实现</w:t>
      </w:r>
      <w:r w:rsidR="00E71159">
        <w:rPr>
          <w:rFonts w:hint="eastAsia"/>
        </w:rPr>
        <w:t>可以是</w:t>
      </w:r>
      <w:r w:rsidR="004E71F1">
        <w:rPr>
          <w:rFonts w:hint="eastAsia"/>
        </w:rPr>
        <w:t>不同设备数据采集层的集合</w:t>
      </w:r>
      <w:r w:rsidR="00D0237A">
        <w:rPr>
          <w:rFonts w:hint="eastAsia"/>
        </w:rPr>
        <w:t>，也可以是</w:t>
      </w:r>
      <w:r w:rsidR="007E1359">
        <w:rPr>
          <w:rFonts w:hint="eastAsia"/>
        </w:rPr>
        <w:t>集成</w:t>
      </w:r>
      <w:r w:rsidR="00D0237A">
        <w:rPr>
          <w:rFonts w:hint="eastAsia"/>
        </w:rPr>
        <w:t>统一的数据采集</w:t>
      </w:r>
      <w:r w:rsidR="007E1359">
        <w:rPr>
          <w:rFonts w:hint="eastAsia"/>
        </w:rPr>
        <w:t>软件。</w:t>
      </w:r>
      <w:r w:rsidR="009D2EFE">
        <w:rPr>
          <w:rFonts w:hint="eastAsia"/>
        </w:rPr>
        <w:t>数据采集层</w:t>
      </w:r>
      <w:r w:rsidR="00A13A0A">
        <w:rPr>
          <w:rFonts w:hint="eastAsia"/>
        </w:rPr>
        <w:t>将采集到的数据存储到云端服务器和本地服务器中，</w:t>
      </w:r>
      <w:r w:rsidR="00882D70">
        <w:rPr>
          <w:rFonts w:hint="eastAsia"/>
        </w:rPr>
        <w:t>为上层应用提供数据源。</w:t>
      </w:r>
    </w:p>
    <w:p w14:paraId="5FFDF715" w14:textId="26BB4BBD" w:rsidR="003F56A6" w:rsidRDefault="003F56A6" w:rsidP="003068C2">
      <w:pPr>
        <w:pStyle w:val="aff1"/>
      </w:pPr>
      <w:r>
        <w:rPr>
          <w:rFonts w:hint="eastAsia"/>
        </w:rPr>
        <w:t>对比</w:t>
      </w:r>
      <w:r w:rsidR="0097238C">
        <w:rPr>
          <w:rFonts w:hint="eastAsia"/>
        </w:rPr>
        <w:t>直接从设备读取数据</w:t>
      </w:r>
      <w:r w:rsidR="00BF58AF">
        <w:rPr>
          <w:rFonts w:hint="eastAsia"/>
        </w:rPr>
        <w:t>，这样的数据采集层次结构具有</w:t>
      </w:r>
      <w:r w:rsidR="001861FD">
        <w:rPr>
          <w:rFonts w:hint="eastAsia"/>
        </w:rPr>
        <w:t>以下优点：</w:t>
      </w:r>
    </w:p>
    <w:p w14:paraId="5CDD4FCF" w14:textId="1ED9EAD3" w:rsidR="00EB4B68" w:rsidRDefault="002228BE" w:rsidP="00262978">
      <w:pPr>
        <w:pStyle w:val="aff1"/>
        <w:numPr>
          <w:ilvl w:val="0"/>
          <w:numId w:val="7"/>
        </w:numPr>
        <w:ind w:firstLineChars="0"/>
      </w:pPr>
      <w:r>
        <w:rPr>
          <w:rFonts w:hint="eastAsia"/>
        </w:rPr>
        <w:t>屏蔽底层设备差异，</w:t>
      </w:r>
      <w:r w:rsidR="00854168">
        <w:rPr>
          <w:rFonts w:hint="eastAsia"/>
        </w:rPr>
        <w:t>有利于生产线设备拓展</w:t>
      </w:r>
      <w:r w:rsidR="00D844B9">
        <w:rPr>
          <w:rFonts w:hint="eastAsia"/>
        </w:rPr>
        <w:t>，</w:t>
      </w:r>
      <w:r w:rsidR="004D4F51">
        <w:rPr>
          <w:rFonts w:hint="eastAsia"/>
        </w:rPr>
        <w:t>可</w:t>
      </w:r>
      <w:r w:rsidR="00C400F4">
        <w:rPr>
          <w:rFonts w:hint="eastAsia"/>
        </w:rPr>
        <w:t>避免</w:t>
      </w:r>
      <w:r w:rsidR="004D4F51">
        <w:rPr>
          <w:rFonts w:hint="eastAsia"/>
        </w:rPr>
        <w:t>因设计统一的数据采集</w:t>
      </w:r>
      <w:r w:rsidR="00DE7448">
        <w:rPr>
          <w:rFonts w:hint="eastAsia"/>
        </w:rPr>
        <w:t>软件造成的</w:t>
      </w:r>
      <w:r w:rsidR="00E00323">
        <w:rPr>
          <w:rFonts w:hint="eastAsia"/>
        </w:rPr>
        <w:t>成本提升</w:t>
      </w:r>
      <w:r w:rsidR="00302E73">
        <w:rPr>
          <w:rFonts w:hint="eastAsia"/>
        </w:rPr>
        <w:t>。</w:t>
      </w:r>
    </w:p>
    <w:p w14:paraId="27CA97EC" w14:textId="5C47A248" w:rsidR="008703DC" w:rsidRDefault="00854168" w:rsidP="00262978">
      <w:pPr>
        <w:pStyle w:val="aff1"/>
        <w:numPr>
          <w:ilvl w:val="0"/>
          <w:numId w:val="7"/>
        </w:numPr>
        <w:ind w:firstLineChars="0"/>
      </w:pPr>
      <w:r>
        <w:rPr>
          <w:rFonts w:hint="eastAsia"/>
        </w:rPr>
        <w:lastRenderedPageBreak/>
        <w:t>为上层提供统一数据格式的数据源</w:t>
      </w:r>
      <w:r w:rsidR="00301000">
        <w:rPr>
          <w:rFonts w:hint="eastAsia"/>
        </w:rPr>
        <w:t>，</w:t>
      </w:r>
      <w:r w:rsidR="00D84D6A">
        <w:rPr>
          <w:rFonts w:hint="eastAsia"/>
        </w:rPr>
        <w:t>一次性采集设备的全部数据，</w:t>
      </w:r>
      <w:r w:rsidR="00013336">
        <w:rPr>
          <w:rFonts w:hint="eastAsia"/>
        </w:rPr>
        <w:t>以满足</w:t>
      </w:r>
      <w:r w:rsidR="00D84D6A">
        <w:rPr>
          <w:rFonts w:hint="eastAsia"/>
        </w:rPr>
        <w:t>上层应用</w:t>
      </w:r>
      <w:r w:rsidR="00013336">
        <w:rPr>
          <w:rFonts w:hint="eastAsia"/>
        </w:rPr>
        <w:t>的需求。</w:t>
      </w:r>
    </w:p>
    <w:p w14:paraId="43298AF5" w14:textId="60247E7B" w:rsidR="00013336" w:rsidRDefault="0028572A" w:rsidP="00013336">
      <w:pPr>
        <w:pStyle w:val="aff1"/>
        <w:ind w:left="480" w:firstLineChars="0" w:firstLine="0"/>
      </w:pPr>
      <w:r>
        <w:rPr>
          <w:rFonts w:hint="eastAsia"/>
        </w:rPr>
        <w:t>对比直接从设备读取数据，</w:t>
      </w:r>
      <w:r w:rsidR="00542D46">
        <w:rPr>
          <w:rFonts w:hint="eastAsia"/>
        </w:rPr>
        <w:t>本设计也存在下列缺陷：</w:t>
      </w:r>
    </w:p>
    <w:p w14:paraId="1A8E24B6" w14:textId="6D9B46F0" w:rsidR="00542D46" w:rsidRDefault="00CD46A9" w:rsidP="00262978">
      <w:pPr>
        <w:pStyle w:val="aff1"/>
        <w:numPr>
          <w:ilvl w:val="0"/>
          <w:numId w:val="8"/>
        </w:numPr>
        <w:ind w:firstLineChars="0"/>
      </w:pPr>
      <w:r>
        <w:rPr>
          <w:rFonts w:hint="eastAsia"/>
        </w:rPr>
        <w:t>额外读取和存储了一次数据，</w:t>
      </w:r>
      <w:r w:rsidR="00FF4014">
        <w:rPr>
          <w:rFonts w:hint="eastAsia"/>
        </w:rPr>
        <w:t>导致</w:t>
      </w:r>
      <w:r w:rsidR="00435E01">
        <w:rPr>
          <w:rFonts w:hint="eastAsia"/>
        </w:rPr>
        <w:t>数据读取</w:t>
      </w:r>
      <w:r w:rsidR="00FF4014">
        <w:rPr>
          <w:rFonts w:hint="eastAsia"/>
        </w:rPr>
        <w:t>平均</w:t>
      </w:r>
      <w:r w:rsidR="00435E01">
        <w:rPr>
          <w:rFonts w:hint="eastAsia"/>
        </w:rPr>
        <w:t>速率较低。</w:t>
      </w:r>
    </w:p>
    <w:p w14:paraId="22E6259E" w14:textId="699DB800" w:rsidR="00435E01" w:rsidRDefault="00931A33" w:rsidP="00262978">
      <w:pPr>
        <w:pStyle w:val="aff1"/>
        <w:numPr>
          <w:ilvl w:val="0"/>
          <w:numId w:val="8"/>
        </w:numPr>
        <w:ind w:firstLineChars="0"/>
      </w:pPr>
      <w:r>
        <w:rPr>
          <w:rFonts w:hint="eastAsia"/>
        </w:rPr>
        <w:t>数据采集层</w:t>
      </w:r>
      <w:r w:rsidR="001D5020">
        <w:rPr>
          <w:rFonts w:hint="eastAsia"/>
        </w:rPr>
        <w:t>并非按照当前上层应用需求读取数据，</w:t>
      </w:r>
      <w:r w:rsidR="000D31A3">
        <w:rPr>
          <w:rFonts w:hint="eastAsia"/>
        </w:rPr>
        <w:t>将造成不必要的数据读取和存储，导致数据读取速率降低和存储空间浪费。</w:t>
      </w:r>
    </w:p>
    <w:p w14:paraId="62A8C6F8" w14:textId="670EB7C2" w:rsidR="00785BA4" w:rsidRPr="00D96803" w:rsidRDefault="0087459A" w:rsidP="00D96803">
      <w:pPr>
        <w:pStyle w:val="aff1"/>
      </w:pPr>
      <w:r w:rsidRPr="00D96803">
        <w:rPr>
          <w:rFonts w:hint="eastAsia"/>
        </w:rPr>
        <w:t>本节所述的数据采集层设计</w:t>
      </w:r>
      <w:r w:rsidR="00D96803" w:rsidRPr="00D96803">
        <w:rPr>
          <w:rFonts w:hint="eastAsia"/>
        </w:rPr>
        <w:t>决定了</w:t>
      </w:r>
      <w:r w:rsidR="00C36899" w:rsidRPr="00D96803">
        <w:rPr>
          <w:rFonts w:hint="eastAsia"/>
        </w:rPr>
        <w:t>上述两点缺陷</w:t>
      </w:r>
      <w:r w:rsidR="00AC7F7E" w:rsidRPr="00D96803">
        <w:rPr>
          <w:rFonts w:hint="eastAsia"/>
        </w:rPr>
        <w:t>不可避免，但是能在很大程度上</w:t>
      </w:r>
      <w:r w:rsidR="008902FC">
        <w:rPr>
          <w:rFonts w:hint="eastAsia"/>
        </w:rPr>
        <w:t>降低其</w:t>
      </w:r>
      <w:commentRangeStart w:id="66"/>
      <w:r w:rsidR="008902FC">
        <w:rPr>
          <w:rFonts w:hint="eastAsia"/>
        </w:rPr>
        <w:t>影响</w:t>
      </w:r>
      <w:commentRangeEnd w:id="66"/>
      <w:r w:rsidR="00B06E9C">
        <w:rPr>
          <w:rStyle w:val="af8"/>
        </w:rPr>
        <w:commentReference w:id="66"/>
      </w:r>
      <w:r w:rsidR="008902FC">
        <w:rPr>
          <w:rFonts w:hint="eastAsia"/>
        </w:rPr>
        <w:t>。</w:t>
      </w: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F8DF4C0"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5C33FB">
        <w:rPr>
          <w:rFonts w:hint="eastAsia"/>
        </w:rPr>
        <w:t>软件界面包括三个区域：文件操作、服务器参数设置、机床连接显示区域。服务器参数</w:t>
      </w:r>
      <w:r w:rsidR="00656406">
        <w:rPr>
          <w:rFonts w:hint="eastAsia"/>
        </w:rPr>
        <w:t>如图</w:t>
      </w:r>
      <w:r w:rsidR="00656406">
        <w:rPr>
          <w:rFonts w:hint="eastAsia"/>
        </w:rPr>
        <w:t>XX</w:t>
      </w:r>
      <w:r w:rsidR="00656406">
        <w:rPr>
          <w:rFonts w:hint="eastAsia"/>
        </w:rPr>
        <w:t>所示：</w:t>
      </w:r>
    </w:p>
    <w:p w14:paraId="03E950C1" w14:textId="45578FCE" w:rsidR="00BF388F" w:rsidRDefault="00321331" w:rsidP="00656406">
      <w:pPr>
        <w:pStyle w:val="aff6"/>
      </w:pPr>
      <w:r w:rsidRPr="00656406">
        <w:rPr>
          <w:rFonts w:hint="eastAsia"/>
        </w:rPr>
        <w:drawing>
          <wp:inline distT="0" distB="0" distL="0" distR="0" wp14:anchorId="4A317A62" wp14:editId="14B0A6A9">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4B34B6B0" w14:textId="1F6BC0B7"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4</w:t>
      </w:r>
      <w:r w:rsidR="00A44F03">
        <w:fldChar w:fldCharType="end"/>
      </w:r>
    </w:p>
    <w:p w14:paraId="614BD86B" w14:textId="12ACB9D2" w:rsidR="005C2270" w:rsidRDefault="00CD391C" w:rsidP="005C2270">
      <w:pPr>
        <w:pStyle w:val="aff1"/>
      </w:pPr>
      <w:r>
        <w:rPr>
          <w:rFonts w:hint="eastAsia"/>
        </w:rPr>
        <w:t>DCAgent</w:t>
      </w:r>
      <w:r>
        <w:rPr>
          <w:rFonts w:hint="eastAsia"/>
        </w:rPr>
        <w:t>连接机床设备需要填写机床的</w:t>
      </w:r>
      <w:r>
        <w:rPr>
          <w:rFonts w:hint="eastAsia"/>
        </w:rPr>
        <w:t>IP</w:t>
      </w:r>
      <w:r>
        <w:rPr>
          <w:rFonts w:hint="eastAsia"/>
        </w:rPr>
        <w:t>地址和端口号，</w:t>
      </w:r>
      <w:r w:rsidR="00FF22DE">
        <w:rPr>
          <w:rFonts w:hint="eastAsia"/>
        </w:rPr>
        <w:t>若连接成功，</w:t>
      </w:r>
      <w:r w:rsidR="00ED4366">
        <w:rPr>
          <w:rFonts w:hint="eastAsia"/>
        </w:rPr>
        <w:t>机床</w:t>
      </w:r>
      <w:r w:rsidR="00ED4366">
        <w:rPr>
          <w:rFonts w:hint="eastAsia"/>
        </w:rPr>
        <w:t>SN</w:t>
      </w:r>
      <w:r w:rsidR="00ED4366">
        <w:rPr>
          <w:rFonts w:hint="eastAsia"/>
        </w:rPr>
        <w:t>单元格出现其</w:t>
      </w:r>
      <w:r w:rsidR="00ED4366">
        <w:rPr>
          <w:rFonts w:hint="eastAsia"/>
        </w:rPr>
        <w:t>SN</w:t>
      </w:r>
      <w:r w:rsidR="00ED4366">
        <w:rPr>
          <w:rFonts w:hint="eastAsia"/>
        </w:rPr>
        <w:t>码，且背景色为绿色</w:t>
      </w:r>
      <w:r w:rsidR="001C0FE2">
        <w:rPr>
          <w:rFonts w:hint="eastAsia"/>
        </w:rPr>
        <w:t>。此时</w:t>
      </w:r>
      <w:r w:rsidR="001C0FE2">
        <w:rPr>
          <w:rFonts w:hint="eastAsia"/>
        </w:rPr>
        <w:t>DC</w:t>
      </w:r>
      <w:r w:rsidR="001C0FE2">
        <w:t>A</w:t>
      </w:r>
      <w:r w:rsidR="001C0FE2">
        <w:rPr>
          <w:rFonts w:hint="eastAsia"/>
        </w:rPr>
        <w:t>gent</w:t>
      </w:r>
      <w:r w:rsidR="001C0FE2">
        <w:rPr>
          <w:rFonts w:hint="eastAsia"/>
        </w:rPr>
        <w:t>开始读取机床的数据，并存储到本地</w:t>
      </w:r>
      <w:r w:rsidR="001C0FE2">
        <w:rPr>
          <w:rFonts w:hint="eastAsia"/>
        </w:rPr>
        <w:t>Redis</w:t>
      </w:r>
      <w:r w:rsidR="001C0FE2">
        <w:rPr>
          <w:rFonts w:hint="eastAsia"/>
        </w:rPr>
        <w:t>和云端</w:t>
      </w:r>
      <w:r w:rsidR="001C0FE2">
        <w:rPr>
          <w:rFonts w:hint="eastAsia"/>
        </w:rPr>
        <w:t>Redis</w:t>
      </w:r>
      <w:r w:rsidR="001C0FE2">
        <w:rPr>
          <w:rFonts w:hint="eastAsia"/>
        </w:rPr>
        <w:t>服务器对应</w:t>
      </w:r>
      <w:r w:rsidR="001C0FE2">
        <w:rPr>
          <w:rFonts w:hint="eastAsia"/>
        </w:rPr>
        <w:t>DB</w:t>
      </w:r>
      <w:r w:rsidR="00EC2816">
        <w:rPr>
          <w:rFonts w:hint="eastAsia"/>
        </w:rPr>
        <w:t>索引的数据库中。</w:t>
      </w:r>
      <w:r w:rsidR="00ED4366">
        <w:rPr>
          <w:rFonts w:hint="eastAsia"/>
        </w:rPr>
        <w:t xml:space="preserve"> </w:t>
      </w:r>
      <w:r w:rsidR="00E9606B">
        <w:rPr>
          <w:rFonts w:hint="eastAsia"/>
        </w:rPr>
        <w:t>连接</w:t>
      </w:r>
      <w:r w:rsidR="00713868">
        <w:rPr>
          <w:rFonts w:hint="eastAsia"/>
        </w:rPr>
        <w:t>机床示意图如图</w:t>
      </w:r>
      <w:r w:rsidR="00713868">
        <w:rPr>
          <w:rFonts w:hint="eastAsia"/>
        </w:rPr>
        <w:t>4-</w:t>
      </w:r>
      <w:r w:rsidR="00713868">
        <w:t>XX</w:t>
      </w:r>
      <w:r w:rsidR="00713868">
        <w:rPr>
          <w:rFonts w:hint="eastAsia"/>
        </w:rPr>
        <w:t>所示：</w:t>
      </w:r>
    </w:p>
    <w:p w14:paraId="336C7921" w14:textId="17458EEC" w:rsidR="004F5CA4" w:rsidRDefault="004F5CA4" w:rsidP="000676FD">
      <w:pPr>
        <w:pStyle w:val="aff6"/>
      </w:pPr>
      <w:r w:rsidRPr="000676FD">
        <w:rPr>
          <w:rFonts w:hint="eastAsia"/>
        </w:rPr>
        <w:lastRenderedPageBreak/>
        <w:drawing>
          <wp:inline distT="0" distB="0" distL="0" distR="0" wp14:anchorId="0FE1E9B5" wp14:editId="57F66AAC">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6288BAB1" w14:textId="0FD4E414"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5</w:t>
      </w:r>
      <w:r w:rsidR="00A44F03">
        <w:fldChar w:fldCharType="end"/>
      </w:r>
    </w:p>
    <w:p w14:paraId="0B81146E" w14:textId="612F893A" w:rsidR="003B3572" w:rsidRDefault="0036626E" w:rsidP="003B3572">
      <w:pPr>
        <w:pStyle w:val="3"/>
      </w:pPr>
      <w:r>
        <w:rPr>
          <w:rFonts w:hint="eastAsia"/>
        </w:rPr>
        <w:t>采集</w:t>
      </w:r>
      <w:r w:rsidR="003B3572">
        <w:rPr>
          <w:rFonts w:hint="eastAsia"/>
        </w:rPr>
        <w:t>数据</w:t>
      </w:r>
      <w:r w:rsidR="006C3372">
        <w:rPr>
          <w:rFonts w:hint="eastAsia"/>
        </w:rPr>
        <w:t>结构</w:t>
      </w:r>
      <w:r w:rsidR="003B3572">
        <w:rPr>
          <w:rFonts w:hint="eastAsia"/>
        </w:rPr>
        <w:t>分析</w:t>
      </w:r>
    </w:p>
    <w:p w14:paraId="77B0578D" w14:textId="3BC4805C" w:rsidR="0040245E" w:rsidRPr="0040245E" w:rsidRDefault="0035740D" w:rsidP="000522D5">
      <w:pPr>
        <w:pStyle w:val="aff1"/>
      </w:pPr>
      <w:r>
        <w:rPr>
          <w:rFonts w:hint="eastAsia"/>
        </w:rPr>
        <w:t>根据软件框架设计，</w:t>
      </w:r>
      <w:r w:rsidR="00181DF0">
        <w:rPr>
          <w:rFonts w:hint="eastAsia"/>
        </w:rPr>
        <w:t>DCAgent</w:t>
      </w:r>
      <w:r w:rsidR="00181DF0">
        <w:rPr>
          <w:rFonts w:hint="eastAsia"/>
        </w:rPr>
        <w:t>采集数据</w:t>
      </w:r>
      <w:r>
        <w:rPr>
          <w:rFonts w:hint="eastAsia"/>
        </w:rPr>
        <w:t>应存入云端</w:t>
      </w:r>
      <w:r>
        <w:rPr>
          <w:rFonts w:hint="eastAsia"/>
        </w:rPr>
        <w:t>Cent</w:t>
      </w:r>
      <w:r>
        <w:t>OS</w:t>
      </w:r>
      <w:r w:rsidR="008A0DF7">
        <w:rPr>
          <w:rFonts w:hint="eastAsia"/>
        </w:rPr>
        <w:t>搭建的</w:t>
      </w:r>
      <w:r w:rsidR="008A0DF7">
        <w:rPr>
          <w:rFonts w:hint="eastAsia"/>
        </w:rPr>
        <w:t>Redis</w:t>
      </w:r>
      <w:r w:rsidR="008A0DF7">
        <w:rPr>
          <w:rFonts w:hint="eastAsia"/>
        </w:rPr>
        <w:t>服务器中</w:t>
      </w:r>
      <w:r w:rsidR="00144844">
        <w:rPr>
          <w:rFonts w:hint="eastAsia"/>
        </w:rPr>
        <w:t>。基于</w:t>
      </w:r>
      <w:r w:rsidR="00144844">
        <w:rPr>
          <w:rFonts w:hint="eastAsia"/>
        </w:rPr>
        <w:t>Cent</w:t>
      </w:r>
      <w:r w:rsidR="00144844">
        <w:t>OS</w:t>
      </w:r>
      <w:r w:rsidR="00144844">
        <w:rPr>
          <w:rFonts w:hint="eastAsia"/>
        </w:rPr>
        <w:t>操作系统的</w:t>
      </w:r>
      <w:r w:rsidR="00144844">
        <w:rPr>
          <w:rFonts w:hint="eastAsia"/>
        </w:rPr>
        <w:t>Redis</w:t>
      </w:r>
      <w:r w:rsidR="00144844">
        <w:rPr>
          <w:rFonts w:hint="eastAsia"/>
        </w:rPr>
        <w:t>服务器效率</w:t>
      </w:r>
      <w:r w:rsidR="00E96FF2">
        <w:rPr>
          <w:rFonts w:hint="eastAsia"/>
        </w:rPr>
        <w:t>高，稳定性好，但数据显示不够直观，不便于数据结构分析</w:t>
      </w:r>
      <w:r w:rsidR="005526F1">
        <w:rPr>
          <w:rFonts w:hint="eastAsia"/>
        </w:rPr>
        <w:t>，为此特引入</w:t>
      </w:r>
      <w:r w:rsidR="005526F1">
        <w:rPr>
          <w:rFonts w:hint="eastAsia"/>
        </w:rPr>
        <w:t>windows</w:t>
      </w:r>
      <w:r w:rsidR="005526F1">
        <w:rPr>
          <w:rFonts w:hint="eastAsia"/>
        </w:rPr>
        <w:t>操作系统下的</w:t>
      </w:r>
      <w:r w:rsidR="00C4326C">
        <w:rPr>
          <w:rFonts w:hint="eastAsia"/>
        </w:rPr>
        <w:t>Redis</w:t>
      </w:r>
      <w:r w:rsidR="00C4326C">
        <w:t>C</w:t>
      </w:r>
      <w:r w:rsidR="00C4326C">
        <w:rPr>
          <w:rFonts w:hint="eastAsia"/>
        </w:rPr>
        <w:t>lient</w:t>
      </w:r>
      <w:r w:rsidR="00CE56CD">
        <w:rPr>
          <w:rFonts w:hint="eastAsia"/>
        </w:rPr>
        <w:t>软件</w:t>
      </w:r>
      <w:r w:rsidR="00A86EAF">
        <w:rPr>
          <w:rFonts w:hint="eastAsia"/>
        </w:rPr>
        <w:t>对采集的数据进行分析</w:t>
      </w:r>
      <w:r w:rsidR="00C4326C">
        <w:rPr>
          <w:rFonts w:hint="eastAsia"/>
        </w:rPr>
        <w:t>。</w:t>
      </w:r>
    </w:p>
    <w:p w14:paraId="733049B9" w14:textId="175189F6" w:rsidR="00B85BC7" w:rsidRDefault="00F8505D" w:rsidP="00C85115">
      <w:pPr>
        <w:pStyle w:val="aff1"/>
      </w:pPr>
      <w:r w:rsidRPr="00F8505D">
        <w:rPr>
          <w:rFonts w:hint="eastAsia"/>
        </w:rPr>
        <w:t xml:space="preserve">RedisClient </w:t>
      </w:r>
      <w:r w:rsidRPr="00F8505D">
        <w:rPr>
          <w:rFonts w:hint="eastAsia"/>
        </w:rPr>
        <w:t>是</w:t>
      </w:r>
      <w:r w:rsidRPr="00F8505D">
        <w:rPr>
          <w:rFonts w:hint="eastAsia"/>
        </w:rPr>
        <w:t xml:space="preserve">  Redis </w:t>
      </w:r>
      <w:r w:rsidRPr="00F8505D">
        <w:rPr>
          <w:rFonts w:hint="eastAsia"/>
        </w:rPr>
        <w:t>客户端</w:t>
      </w:r>
      <w:r w:rsidRPr="00F8505D">
        <w:rPr>
          <w:rFonts w:hint="eastAsia"/>
        </w:rPr>
        <w:t xml:space="preserve"> GUI </w:t>
      </w:r>
      <w:r w:rsidRPr="00F8505D">
        <w:rPr>
          <w:rFonts w:hint="eastAsia"/>
        </w:rPr>
        <w:t>工具，使用</w:t>
      </w:r>
      <w:r w:rsidRPr="00F8505D">
        <w:rPr>
          <w:rFonts w:hint="eastAsia"/>
        </w:rPr>
        <w:t xml:space="preserve"> Java swt </w:t>
      </w:r>
      <w:r w:rsidRPr="00F8505D">
        <w:rPr>
          <w:rFonts w:hint="eastAsia"/>
        </w:rPr>
        <w:t>和</w:t>
      </w:r>
      <w:r w:rsidRPr="00F8505D">
        <w:rPr>
          <w:rFonts w:hint="eastAsia"/>
        </w:rPr>
        <w:t xml:space="preserve">jedis </w:t>
      </w:r>
      <w:r w:rsidRPr="00F8505D">
        <w:rPr>
          <w:rFonts w:hint="eastAsia"/>
        </w:rPr>
        <w:t>编写。它将</w:t>
      </w:r>
      <w:r w:rsidRPr="00F8505D">
        <w:rPr>
          <w:rFonts w:hint="eastAsia"/>
        </w:rPr>
        <w:t>redis</w:t>
      </w:r>
      <w:r w:rsidRPr="00F8505D">
        <w:rPr>
          <w:rFonts w:hint="eastAsia"/>
        </w:rPr>
        <w:t>数据以</w:t>
      </w:r>
      <w:r w:rsidRPr="00F8505D">
        <w:rPr>
          <w:rFonts w:hint="eastAsia"/>
        </w:rPr>
        <w:t>windows</w:t>
      </w:r>
      <w:r w:rsidRPr="00F8505D">
        <w:rPr>
          <w:rFonts w:hint="eastAsia"/>
        </w:rPr>
        <w:t>资源管理器的界面风格呈现给用户，可以帮助</w:t>
      </w:r>
      <w:r w:rsidRPr="00F8505D">
        <w:rPr>
          <w:rFonts w:hint="eastAsia"/>
        </w:rPr>
        <w:t>redis</w:t>
      </w:r>
      <w:r w:rsidRPr="00F8505D">
        <w:rPr>
          <w:rFonts w:hint="eastAsia"/>
        </w:rPr>
        <w:t>开发人员和维护人员方便的建立，修改，删除，查询</w:t>
      </w:r>
      <w:r w:rsidRPr="00F8505D">
        <w:rPr>
          <w:rFonts w:hint="eastAsia"/>
        </w:rPr>
        <w:t>redis</w:t>
      </w:r>
      <w:r w:rsidRPr="00F8505D">
        <w:rPr>
          <w:rFonts w:hint="eastAsia"/>
        </w:rPr>
        <w:t>数据，可以将数据添加到收藏夹方便用户编辑数据，可以剪切，拷贝，粘贴</w:t>
      </w:r>
      <w:r w:rsidRPr="00F8505D">
        <w:rPr>
          <w:rFonts w:hint="eastAsia"/>
        </w:rPr>
        <w:t>redis</w:t>
      </w:r>
      <w:r w:rsidRPr="00F8505D">
        <w:rPr>
          <w:rFonts w:hint="eastAsia"/>
        </w:rPr>
        <w:t>数据，可以导入，导出</w:t>
      </w:r>
      <w:r w:rsidRPr="00F8505D">
        <w:rPr>
          <w:rFonts w:hint="eastAsia"/>
        </w:rPr>
        <w:t>redis</w:t>
      </w:r>
      <w:r w:rsidRPr="00F8505D">
        <w:rPr>
          <w:rFonts w:hint="eastAsia"/>
        </w:rPr>
        <w:t>数据，可以对</w:t>
      </w:r>
      <w:r w:rsidRPr="00F8505D">
        <w:rPr>
          <w:rFonts w:hint="eastAsia"/>
        </w:rPr>
        <w:t>redis</w:t>
      </w:r>
      <w:r w:rsidRPr="00F8505D">
        <w:rPr>
          <w:rFonts w:hint="eastAsia"/>
        </w:rPr>
        <w:t>数据排序。</w:t>
      </w:r>
      <w:r w:rsidR="00C85115">
        <w:rPr>
          <w:rFonts w:hint="eastAsia"/>
        </w:rPr>
        <w:t>创建本地</w:t>
      </w:r>
      <w:r w:rsidR="00C85115">
        <w:rPr>
          <w:rFonts w:hint="eastAsia"/>
        </w:rPr>
        <w:t>local</w:t>
      </w:r>
      <w:r w:rsidR="00C85115">
        <w:rPr>
          <w:rFonts w:hint="eastAsia"/>
        </w:rPr>
        <w:t>数据库，</w:t>
      </w:r>
      <w:r w:rsidR="003C3E29">
        <w:rPr>
          <w:rFonts w:hint="eastAsia"/>
        </w:rPr>
        <w:t>如图</w:t>
      </w:r>
      <w:r w:rsidR="003C3E29">
        <w:rPr>
          <w:rFonts w:hint="eastAsia"/>
        </w:rPr>
        <w:t>4-</w:t>
      </w:r>
      <w:r w:rsidR="003C3E29">
        <w:t>XX</w:t>
      </w:r>
      <w:r w:rsidR="003C3E29">
        <w:rPr>
          <w:rFonts w:hint="eastAsia"/>
        </w:rPr>
        <w:t>所示：</w:t>
      </w:r>
    </w:p>
    <w:p w14:paraId="7EEE78AD" w14:textId="69FBE4CD" w:rsidR="003C3E29" w:rsidRDefault="00B37AC5" w:rsidP="00DB114B">
      <w:pPr>
        <w:pStyle w:val="aff6"/>
      </w:pPr>
      <w:r>
        <w:lastRenderedPageBreak/>
        <w:drawing>
          <wp:inline distT="0" distB="0" distL="0" distR="0" wp14:anchorId="1B5D5DC1" wp14:editId="23673B0D">
            <wp:extent cx="5543550" cy="4010660"/>
            <wp:effectExtent l="0" t="0" r="0" b="889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43550" cy="4010660"/>
                    </a:xfrm>
                    <a:prstGeom prst="rect">
                      <a:avLst/>
                    </a:prstGeom>
                  </pic:spPr>
                </pic:pic>
              </a:graphicData>
            </a:graphic>
          </wp:inline>
        </w:drawing>
      </w:r>
    </w:p>
    <w:p w14:paraId="7F858A93" w14:textId="4702363B"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6</w:t>
      </w:r>
      <w:r w:rsidR="00A44F03">
        <w:fldChar w:fldCharType="end"/>
      </w:r>
    </w:p>
    <w:p w14:paraId="1FD6A87A" w14:textId="29CB5BCD" w:rsidR="0092273A" w:rsidRDefault="0092273A" w:rsidP="005E2151">
      <w:pPr>
        <w:pStyle w:val="aff1"/>
      </w:pPr>
      <w:r>
        <w:rPr>
          <w:rFonts w:hint="eastAsia"/>
        </w:rPr>
        <w:t>默认情况下</w:t>
      </w:r>
      <w:r>
        <w:rPr>
          <w:rFonts w:hint="eastAsia"/>
        </w:rPr>
        <w:t>Redis</w:t>
      </w:r>
      <w:r>
        <w:rPr>
          <w:rFonts w:hint="eastAsia"/>
        </w:rPr>
        <w:t>数据库为</w:t>
      </w:r>
      <w:r>
        <w:rPr>
          <w:rFonts w:hint="eastAsia"/>
        </w:rPr>
        <w:t>1</w:t>
      </w:r>
      <w:r>
        <w:t>6</w:t>
      </w:r>
      <w:r>
        <w:rPr>
          <w:rFonts w:hint="eastAsia"/>
        </w:rPr>
        <w:t>个，从</w:t>
      </w:r>
      <w:r>
        <w:rPr>
          <w:rFonts w:hint="eastAsia"/>
        </w:rPr>
        <w:t>db</w:t>
      </w:r>
      <w:r>
        <w:t>0</w:t>
      </w:r>
      <w:r>
        <w:rPr>
          <w:rFonts w:hint="eastAsia"/>
        </w:rPr>
        <w:t>到</w:t>
      </w:r>
      <w:r>
        <w:rPr>
          <w:rFonts w:hint="eastAsia"/>
        </w:rPr>
        <w:t>db</w:t>
      </w:r>
      <w:r>
        <w:t>15</w:t>
      </w:r>
      <w:r w:rsidR="00941017">
        <w:rPr>
          <w:rFonts w:hint="eastAsia"/>
        </w:rPr>
        <w:t>，每一个</w:t>
      </w:r>
      <w:r w:rsidR="00941017">
        <w:rPr>
          <w:rFonts w:hint="eastAsia"/>
        </w:rPr>
        <w:t>db</w:t>
      </w:r>
      <w:r w:rsidR="00941017">
        <w:rPr>
          <w:rFonts w:hint="eastAsia"/>
        </w:rPr>
        <w:t>数据库对应一个</w:t>
      </w:r>
      <w:r w:rsidR="004406D9">
        <w:rPr>
          <w:rFonts w:hint="eastAsia"/>
        </w:rPr>
        <w:t>数控机床或机器人。</w:t>
      </w:r>
      <w:r w:rsidR="00540D14">
        <w:rPr>
          <w:rFonts w:hint="eastAsia"/>
        </w:rPr>
        <w:t>通过修改</w:t>
      </w:r>
      <w:r w:rsidR="005439F1">
        <w:rPr>
          <w:rFonts w:hint="eastAsia"/>
        </w:rPr>
        <w:t>Redis</w:t>
      </w:r>
      <w:r w:rsidR="005439F1">
        <w:rPr>
          <w:rFonts w:hint="eastAsia"/>
        </w:rPr>
        <w:t>的配置文件</w:t>
      </w:r>
      <w:r w:rsidR="000F06D4">
        <w:rPr>
          <w:rFonts w:hint="eastAsia"/>
        </w:rPr>
        <w:t>中</w:t>
      </w:r>
      <w:r w:rsidR="00E958A5">
        <w:rPr>
          <w:rFonts w:hint="eastAsia"/>
        </w:rPr>
        <w:t>“</w:t>
      </w:r>
      <w:r w:rsidR="00E958A5">
        <w:rPr>
          <w:rFonts w:hint="eastAsia"/>
        </w:rPr>
        <w:t>databases</w:t>
      </w:r>
      <w:r w:rsidR="00E958A5">
        <w:rPr>
          <w:rFonts w:hint="eastAsia"/>
        </w:rPr>
        <w:t>”</w:t>
      </w:r>
      <w:r w:rsidR="00B64F94">
        <w:rPr>
          <w:rFonts w:hint="eastAsia"/>
        </w:rPr>
        <w:t>参数值</w:t>
      </w:r>
      <w:r w:rsidR="005439F1">
        <w:rPr>
          <w:rFonts w:hint="eastAsia"/>
        </w:rPr>
        <w:t>，可以更改</w:t>
      </w:r>
      <w:r w:rsidR="00B64F94">
        <w:rPr>
          <w:rFonts w:hint="eastAsia"/>
        </w:rPr>
        <w:t>数据库数量，需要注意的是</w:t>
      </w:r>
      <w:r w:rsidR="000A7C87">
        <w:rPr>
          <w:rFonts w:hint="eastAsia"/>
        </w:rPr>
        <w:t>修改命令“</w:t>
      </w:r>
      <w:r w:rsidR="000A7C87">
        <w:rPr>
          <w:rFonts w:hint="eastAsia"/>
        </w:rPr>
        <w:t>config</w:t>
      </w:r>
      <w:r w:rsidR="000A7C87">
        <w:t xml:space="preserve"> </w:t>
      </w:r>
      <w:r w:rsidR="000A7C87">
        <w:rPr>
          <w:rFonts w:hint="eastAsia"/>
        </w:rPr>
        <w:t>set</w:t>
      </w:r>
      <w:r w:rsidR="000A7C87">
        <w:rPr>
          <w:rFonts w:hint="eastAsia"/>
        </w:rPr>
        <w:t>”在服务器运行阶段无法</w:t>
      </w:r>
      <w:r w:rsidR="00E958A5">
        <w:rPr>
          <w:rFonts w:hint="eastAsia"/>
        </w:rPr>
        <w:t>修改“</w:t>
      </w:r>
      <w:r w:rsidR="00E958A5">
        <w:rPr>
          <w:rFonts w:hint="eastAsia"/>
        </w:rPr>
        <w:t>databases</w:t>
      </w:r>
      <w:r w:rsidR="00E958A5">
        <w:rPr>
          <w:rFonts w:hint="eastAsia"/>
        </w:rPr>
        <w:t>”</w:t>
      </w:r>
      <w:r w:rsidR="00BC52CB">
        <w:rPr>
          <w:rFonts w:hint="eastAsia"/>
        </w:rPr>
        <w:t>参数值，</w:t>
      </w:r>
      <w:r w:rsidR="00442551">
        <w:rPr>
          <w:rFonts w:hint="eastAsia"/>
        </w:rPr>
        <w:t>可以在服务器启动时加入“</w:t>
      </w:r>
      <w:r w:rsidR="00442551">
        <w:t>--</w:t>
      </w:r>
      <w:r w:rsidR="00442551">
        <w:rPr>
          <w:rFonts w:hint="eastAsia"/>
        </w:rPr>
        <w:t>databases</w:t>
      </w:r>
      <w:r w:rsidR="00442551">
        <w:t xml:space="preserve"> value</w:t>
      </w:r>
      <w:r w:rsidR="00442551">
        <w:rPr>
          <w:rFonts w:hint="eastAsia"/>
        </w:rPr>
        <w:t>”后缀命令</w:t>
      </w:r>
      <w:r w:rsidR="00553A59">
        <w:rPr>
          <w:rFonts w:hint="eastAsia"/>
        </w:rPr>
        <w:t>将“</w:t>
      </w:r>
      <w:r w:rsidR="00553A59">
        <w:rPr>
          <w:rFonts w:hint="eastAsia"/>
        </w:rPr>
        <w:t>databases</w:t>
      </w:r>
      <w:r w:rsidR="00553A59">
        <w:rPr>
          <w:rFonts w:hint="eastAsia"/>
        </w:rPr>
        <w:t>”值修改为“</w:t>
      </w:r>
      <w:r w:rsidR="00553A59">
        <w:rPr>
          <w:rFonts w:hint="eastAsia"/>
        </w:rPr>
        <w:t>value</w:t>
      </w:r>
      <w:r w:rsidR="00553A59">
        <w:rPr>
          <w:rFonts w:hint="eastAsia"/>
        </w:rPr>
        <w:t>”</w:t>
      </w:r>
      <w:r w:rsidR="005D686C">
        <w:rPr>
          <w:rFonts w:hint="eastAsia"/>
        </w:rPr>
        <w:t>，具体修改方式请参照</w:t>
      </w:r>
      <w:r w:rsidR="00B050A1">
        <w:rPr>
          <w:rFonts w:hint="eastAsia"/>
        </w:rPr>
        <w:t>Redis</w:t>
      </w:r>
      <w:r w:rsidR="00B050A1">
        <w:rPr>
          <w:rFonts w:hint="eastAsia"/>
        </w:rPr>
        <w:t>官方手册，这里不再赘述。</w:t>
      </w:r>
    </w:p>
    <w:p w14:paraId="62133E38" w14:textId="7396A73C" w:rsidR="0034038F" w:rsidRPr="0034038F" w:rsidRDefault="005E2151" w:rsidP="005E2151">
      <w:pPr>
        <w:pStyle w:val="aff1"/>
      </w:pPr>
      <w:r>
        <w:rPr>
          <w:rFonts w:hint="eastAsia"/>
        </w:rPr>
        <w:t>DCAgent</w:t>
      </w:r>
      <w:r>
        <w:rPr>
          <w:rFonts w:hint="eastAsia"/>
        </w:rPr>
        <w:t>采集机床数据，并以统一的形式存储到</w:t>
      </w:r>
      <w:r w:rsidR="00F91C6E">
        <w:rPr>
          <w:rFonts w:hint="eastAsia"/>
        </w:rPr>
        <w:t>本地和云端</w:t>
      </w:r>
      <w:r>
        <w:rPr>
          <w:rFonts w:hint="eastAsia"/>
        </w:rPr>
        <w:t>Redis</w:t>
      </w:r>
      <w:r>
        <w:rPr>
          <w:rFonts w:hint="eastAsia"/>
        </w:rPr>
        <w:t>服务器中</w:t>
      </w:r>
      <w:r w:rsidR="00776DE8">
        <w:rPr>
          <w:rFonts w:hint="eastAsia"/>
        </w:rPr>
        <w:t>。</w:t>
      </w:r>
      <w:r w:rsidR="000870C4">
        <w:rPr>
          <w:rFonts w:hint="eastAsia"/>
        </w:rPr>
        <w:t>本地</w:t>
      </w:r>
      <w:r w:rsidR="000870C4">
        <w:rPr>
          <w:rFonts w:hint="eastAsia"/>
        </w:rPr>
        <w:t>Redis</w:t>
      </w:r>
      <w:r w:rsidR="000870C4">
        <w:rPr>
          <w:rFonts w:hint="eastAsia"/>
        </w:rPr>
        <w:t>服务器</w:t>
      </w:r>
      <w:r w:rsidR="001701CB">
        <w:rPr>
          <w:rFonts w:hint="eastAsia"/>
        </w:rPr>
        <w:t>采集</w:t>
      </w:r>
      <w:r w:rsidR="00B16B4D">
        <w:rPr>
          <w:rFonts w:hint="eastAsia"/>
        </w:rPr>
        <w:t>的</w:t>
      </w:r>
      <w:r w:rsidR="001701CB">
        <w:rPr>
          <w:rFonts w:hint="eastAsia"/>
        </w:rPr>
        <w:t>数据如</w:t>
      </w:r>
      <w:r w:rsidR="00C64B1D">
        <w:rPr>
          <w:rFonts w:hint="eastAsia"/>
        </w:rPr>
        <w:t>图</w:t>
      </w:r>
      <w:r w:rsidR="00C64B1D">
        <w:rPr>
          <w:rFonts w:hint="eastAsia"/>
        </w:rPr>
        <w:t>4-</w:t>
      </w:r>
      <w:r w:rsidR="00C64B1D">
        <w:t>XX</w:t>
      </w:r>
      <w:r w:rsidR="00C64B1D">
        <w:rPr>
          <w:rFonts w:hint="eastAsia"/>
        </w:rPr>
        <w:t>所示：</w:t>
      </w:r>
    </w:p>
    <w:p w14:paraId="1E32049F" w14:textId="066C1610" w:rsidR="003B3572" w:rsidRDefault="00CC7968" w:rsidP="00CC7968">
      <w:pPr>
        <w:pStyle w:val="aff6"/>
      </w:pPr>
      <w:r>
        <w:lastRenderedPageBreak/>
        <w:t>+</w:t>
      </w:r>
      <w:r w:rsidR="00203EC4" w:rsidRPr="00203EC4">
        <w:t xml:space="preserve"> </w:t>
      </w:r>
      <w:r w:rsidR="00203EC4">
        <w:drawing>
          <wp:inline distT="0" distB="0" distL="0" distR="0" wp14:anchorId="086D3AEC" wp14:editId="4A513125">
            <wp:extent cx="3866667" cy="4885714"/>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66667" cy="4885714"/>
                    </a:xfrm>
                    <a:prstGeom prst="rect">
                      <a:avLst/>
                    </a:prstGeom>
                  </pic:spPr>
                </pic:pic>
              </a:graphicData>
            </a:graphic>
          </wp:inline>
        </w:drawing>
      </w:r>
    </w:p>
    <w:p w14:paraId="7B971CFB" w14:textId="56C2D483"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7</w:t>
      </w:r>
      <w:r w:rsidR="00A44F03">
        <w:fldChar w:fldCharType="end"/>
      </w:r>
    </w:p>
    <w:p w14:paraId="1694D17E" w14:textId="2216029C" w:rsidR="00F2111F" w:rsidRDefault="00012324" w:rsidP="00230C1E">
      <w:pPr>
        <w:pStyle w:val="aff1"/>
      </w:pPr>
      <w:r>
        <w:rPr>
          <w:rFonts w:hint="eastAsia"/>
        </w:rPr>
        <w:t>采集数据包括</w:t>
      </w:r>
      <w:r w:rsidR="003A76E0">
        <w:rPr>
          <w:rFonts w:hint="eastAsia"/>
        </w:rPr>
        <w:t>5</w:t>
      </w:r>
      <w:r w:rsidR="00B90FCF">
        <w:rPr>
          <w:rFonts w:hint="eastAsia"/>
        </w:rPr>
        <w:t>条</w:t>
      </w:r>
      <w:r>
        <w:rPr>
          <w:rFonts w:hint="eastAsia"/>
        </w:rPr>
        <w:t>设备</w:t>
      </w:r>
      <w:r w:rsidR="00B540B0">
        <w:rPr>
          <w:rFonts w:hint="eastAsia"/>
        </w:rPr>
        <w:t>基础</w:t>
      </w:r>
      <w:r>
        <w:rPr>
          <w:rFonts w:hint="eastAsia"/>
        </w:rPr>
        <w:t>信息数据，</w:t>
      </w:r>
      <w:r w:rsidR="003A76E0">
        <w:rPr>
          <w:rFonts w:hint="eastAsia"/>
        </w:rPr>
        <w:t>13</w:t>
      </w:r>
      <w:r w:rsidR="003A76E0">
        <w:rPr>
          <w:rFonts w:hint="eastAsia"/>
        </w:rPr>
        <w:t>条设备参数数据</w:t>
      </w:r>
      <w:r w:rsidR="00B540B0">
        <w:rPr>
          <w:rFonts w:hint="eastAsia"/>
        </w:rPr>
        <w:t>，</w:t>
      </w:r>
      <w:r w:rsidR="00CE78DF">
        <w:rPr>
          <w:rFonts w:hint="eastAsia"/>
        </w:rPr>
        <w:t>数据</w:t>
      </w:r>
      <w:r w:rsidR="00B540B0">
        <w:rPr>
          <w:rFonts w:hint="eastAsia"/>
        </w:rPr>
        <w:t>具体名称和</w:t>
      </w:r>
      <w:r w:rsidR="000663C6">
        <w:rPr>
          <w:rFonts w:hint="eastAsia"/>
        </w:rPr>
        <w:t>含义</w:t>
      </w:r>
      <w:r w:rsidR="00B540B0">
        <w:rPr>
          <w:rFonts w:hint="eastAsia"/>
        </w:rPr>
        <w:t>如表</w:t>
      </w:r>
      <w:r w:rsidR="00180C58">
        <w:rPr>
          <w:rFonts w:hint="eastAsia"/>
        </w:rPr>
        <w:t>4-XX</w:t>
      </w:r>
      <w:r w:rsidR="00180C58">
        <w:rPr>
          <w:rFonts w:hint="eastAsia"/>
        </w:rPr>
        <w:t>所示：</w:t>
      </w:r>
    </w:p>
    <w:p w14:paraId="416ECF1F" w14:textId="0F057279" w:rsidR="00DB114B"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D511F6">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D511F6">
        <w:rPr>
          <w:noProof/>
        </w:rPr>
        <w:t>2</w:t>
      </w:r>
      <w:r w:rsidR="00481DCD">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852B63" w14:paraId="0D16E7F6" w14:textId="77777777" w:rsidTr="00C62D82">
        <w:tc>
          <w:tcPr>
            <w:tcW w:w="2982" w:type="dxa"/>
            <w:tcBorders>
              <w:top w:val="single" w:sz="4" w:space="0" w:color="auto"/>
              <w:bottom w:val="single" w:sz="4" w:space="0" w:color="auto"/>
            </w:tcBorders>
          </w:tcPr>
          <w:p w14:paraId="6EDEA4DD" w14:textId="0B6023E1" w:rsidR="00852B63" w:rsidRDefault="00BA756C" w:rsidP="00BA756C">
            <w:pPr>
              <w:pStyle w:val="aff6"/>
            </w:pPr>
            <w:r>
              <w:rPr>
                <w:rFonts w:hint="eastAsia"/>
              </w:rPr>
              <w:t>名称</w:t>
            </w:r>
          </w:p>
        </w:tc>
        <w:tc>
          <w:tcPr>
            <w:tcW w:w="2982" w:type="dxa"/>
            <w:tcBorders>
              <w:top w:val="single" w:sz="4" w:space="0" w:color="auto"/>
              <w:bottom w:val="single" w:sz="4" w:space="0" w:color="auto"/>
            </w:tcBorders>
          </w:tcPr>
          <w:p w14:paraId="6E67A8E5" w14:textId="267BE4BE" w:rsidR="00852B63" w:rsidRDefault="00BA756C" w:rsidP="00BA756C">
            <w:pPr>
              <w:pStyle w:val="aff6"/>
            </w:pPr>
            <w:r>
              <w:rPr>
                <w:rFonts w:hint="eastAsia"/>
              </w:rPr>
              <w:t>类型</w:t>
            </w:r>
          </w:p>
        </w:tc>
        <w:tc>
          <w:tcPr>
            <w:tcW w:w="2982" w:type="dxa"/>
            <w:tcBorders>
              <w:top w:val="single" w:sz="4" w:space="0" w:color="auto"/>
              <w:bottom w:val="single" w:sz="4" w:space="0" w:color="auto"/>
            </w:tcBorders>
          </w:tcPr>
          <w:p w14:paraId="19C747B7" w14:textId="510926EC" w:rsidR="00852B63" w:rsidRDefault="00BA756C" w:rsidP="00BA756C">
            <w:pPr>
              <w:pStyle w:val="aff6"/>
            </w:pPr>
            <w:r>
              <w:rPr>
                <w:rFonts w:hint="eastAsia"/>
              </w:rPr>
              <w:t>含义</w:t>
            </w:r>
          </w:p>
        </w:tc>
      </w:tr>
      <w:tr w:rsidR="00852B63" w14:paraId="50910CF5" w14:textId="77777777" w:rsidTr="00C62D82">
        <w:tc>
          <w:tcPr>
            <w:tcW w:w="2982" w:type="dxa"/>
            <w:tcBorders>
              <w:top w:val="single" w:sz="4" w:space="0" w:color="auto"/>
            </w:tcBorders>
          </w:tcPr>
          <w:p w14:paraId="42CD8FD9" w14:textId="144CF714" w:rsidR="00852B63" w:rsidRDefault="00BA756C" w:rsidP="00BA756C">
            <w:pPr>
              <w:pStyle w:val="aff6"/>
            </w:pPr>
            <w:r>
              <w:rPr>
                <w:rFonts w:hint="eastAsia"/>
              </w:rPr>
              <w:t>IP</w:t>
            </w:r>
          </w:p>
        </w:tc>
        <w:tc>
          <w:tcPr>
            <w:tcW w:w="2982" w:type="dxa"/>
            <w:tcBorders>
              <w:top w:val="single" w:sz="4" w:space="0" w:color="auto"/>
            </w:tcBorders>
          </w:tcPr>
          <w:p w14:paraId="63145C9C" w14:textId="41F94241" w:rsidR="00852B63" w:rsidRDefault="00BA756C" w:rsidP="00BA756C">
            <w:pPr>
              <w:pStyle w:val="aff6"/>
            </w:pPr>
            <w:r>
              <w:rPr>
                <w:rFonts w:hint="eastAsia"/>
              </w:rPr>
              <w:t>字符串</w:t>
            </w:r>
          </w:p>
        </w:tc>
        <w:tc>
          <w:tcPr>
            <w:tcW w:w="2982" w:type="dxa"/>
            <w:tcBorders>
              <w:top w:val="single" w:sz="4" w:space="0" w:color="auto"/>
            </w:tcBorders>
          </w:tcPr>
          <w:p w14:paraId="1F31B247" w14:textId="7CBAC7F1" w:rsidR="00852B63" w:rsidRDefault="00BA756C" w:rsidP="00BA756C">
            <w:pPr>
              <w:pStyle w:val="aff6"/>
            </w:pPr>
            <w:r>
              <w:rPr>
                <w:rFonts w:hint="eastAsia"/>
              </w:rPr>
              <w:t>设备</w:t>
            </w:r>
            <w:r>
              <w:rPr>
                <w:rFonts w:hint="eastAsia"/>
              </w:rPr>
              <w:t>IP</w:t>
            </w:r>
            <w:r>
              <w:rPr>
                <w:rFonts w:hint="eastAsia"/>
              </w:rPr>
              <w:t>地址</w:t>
            </w:r>
          </w:p>
        </w:tc>
      </w:tr>
      <w:tr w:rsidR="00BA756C" w14:paraId="1159F9C1" w14:textId="77777777" w:rsidTr="005727EC">
        <w:tc>
          <w:tcPr>
            <w:tcW w:w="2982" w:type="dxa"/>
          </w:tcPr>
          <w:p w14:paraId="4F87388C" w14:textId="4CFF760C" w:rsidR="00BA756C" w:rsidRDefault="00BA756C" w:rsidP="00BA756C">
            <w:pPr>
              <w:pStyle w:val="aff6"/>
            </w:pPr>
            <w:r>
              <w:rPr>
                <w:rFonts w:hint="eastAsia"/>
              </w:rPr>
              <w:t>Ma</w:t>
            </w:r>
            <w:r>
              <w:t>chine</w:t>
            </w:r>
          </w:p>
        </w:tc>
        <w:tc>
          <w:tcPr>
            <w:tcW w:w="2982" w:type="dxa"/>
          </w:tcPr>
          <w:p w14:paraId="11913ADD" w14:textId="0FB573E3" w:rsidR="00BA756C" w:rsidRDefault="00BA756C" w:rsidP="00BA756C">
            <w:pPr>
              <w:pStyle w:val="aff6"/>
            </w:pPr>
            <w:r>
              <w:rPr>
                <w:rFonts w:hint="eastAsia"/>
              </w:rPr>
              <w:t>字符串</w:t>
            </w:r>
          </w:p>
        </w:tc>
        <w:tc>
          <w:tcPr>
            <w:tcW w:w="2982" w:type="dxa"/>
          </w:tcPr>
          <w:p w14:paraId="0B8BE843" w14:textId="29C61CC5" w:rsidR="00BA756C" w:rsidRDefault="00BA756C" w:rsidP="00BA756C">
            <w:pPr>
              <w:pStyle w:val="aff6"/>
            </w:pPr>
            <w:r>
              <w:rPr>
                <w:rFonts w:hint="eastAsia"/>
              </w:rPr>
              <w:t>设备</w:t>
            </w:r>
            <w:r>
              <w:t>SN</w:t>
            </w:r>
            <w:r>
              <w:rPr>
                <w:rFonts w:hint="eastAsia"/>
              </w:rPr>
              <w:t>码</w:t>
            </w:r>
          </w:p>
        </w:tc>
      </w:tr>
      <w:tr w:rsidR="00BA756C" w14:paraId="12A2B2FF" w14:textId="77777777" w:rsidTr="005727EC">
        <w:tc>
          <w:tcPr>
            <w:tcW w:w="2982" w:type="dxa"/>
          </w:tcPr>
          <w:p w14:paraId="43CF296B" w14:textId="3790EC4E" w:rsidR="00BA756C" w:rsidRDefault="00B1739C" w:rsidP="00BA756C">
            <w:pPr>
              <w:pStyle w:val="aff6"/>
            </w:pPr>
            <w:r>
              <w:rPr>
                <w:rFonts w:hint="eastAsia"/>
              </w:rPr>
              <w:t>Port</w:t>
            </w:r>
          </w:p>
        </w:tc>
        <w:tc>
          <w:tcPr>
            <w:tcW w:w="2982" w:type="dxa"/>
          </w:tcPr>
          <w:p w14:paraId="7D74D292" w14:textId="7813474D" w:rsidR="00BA756C" w:rsidRDefault="00B1739C" w:rsidP="00BA756C">
            <w:pPr>
              <w:pStyle w:val="aff6"/>
            </w:pPr>
            <w:r>
              <w:rPr>
                <w:rFonts w:hint="eastAsia"/>
              </w:rPr>
              <w:t>字符串</w:t>
            </w:r>
          </w:p>
        </w:tc>
        <w:tc>
          <w:tcPr>
            <w:tcW w:w="2982" w:type="dxa"/>
          </w:tcPr>
          <w:p w14:paraId="05BF300A" w14:textId="39561205" w:rsidR="00BA756C" w:rsidRDefault="00B1739C" w:rsidP="00BA756C">
            <w:pPr>
              <w:pStyle w:val="aff6"/>
            </w:pPr>
            <w:r>
              <w:rPr>
                <w:rFonts w:hint="eastAsia"/>
              </w:rPr>
              <w:t>设备端口号</w:t>
            </w:r>
          </w:p>
        </w:tc>
      </w:tr>
      <w:tr w:rsidR="00BA756C" w14:paraId="0D477FA5" w14:textId="77777777" w:rsidTr="005727EC">
        <w:tc>
          <w:tcPr>
            <w:tcW w:w="2982" w:type="dxa"/>
          </w:tcPr>
          <w:p w14:paraId="1050C86F" w14:textId="439498D5" w:rsidR="00BA756C" w:rsidRDefault="00B1739C" w:rsidP="00BA756C">
            <w:pPr>
              <w:pStyle w:val="aff6"/>
            </w:pPr>
            <w:r>
              <w:rPr>
                <w:rFonts w:hint="eastAsia"/>
              </w:rPr>
              <w:t>System</w:t>
            </w:r>
          </w:p>
        </w:tc>
        <w:tc>
          <w:tcPr>
            <w:tcW w:w="2982" w:type="dxa"/>
          </w:tcPr>
          <w:p w14:paraId="0625F5B6" w14:textId="6C0E5076" w:rsidR="00BA756C" w:rsidRDefault="00B3772F" w:rsidP="00BA756C">
            <w:pPr>
              <w:pStyle w:val="aff6"/>
            </w:pPr>
            <w:r>
              <w:rPr>
                <w:rFonts w:hint="eastAsia"/>
              </w:rPr>
              <w:t>哈希表</w:t>
            </w:r>
          </w:p>
        </w:tc>
        <w:tc>
          <w:tcPr>
            <w:tcW w:w="2982" w:type="dxa"/>
          </w:tcPr>
          <w:p w14:paraId="7950011C" w14:textId="1FCAD0C9" w:rsidR="00BA756C" w:rsidRDefault="00B3772F" w:rsidP="00BA756C">
            <w:pPr>
              <w:pStyle w:val="aff6"/>
            </w:pPr>
            <w:r>
              <w:rPr>
                <w:rFonts w:hint="eastAsia"/>
              </w:rPr>
              <w:t>设备</w:t>
            </w:r>
            <w:r w:rsidR="0045314F">
              <w:rPr>
                <w:rFonts w:hint="eastAsia"/>
              </w:rPr>
              <w:t>各个</w:t>
            </w:r>
            <w:r w:rsidR="00A81233">
              <w:rPr>
                <w:rFonts w:hint="eastAsia"/>
              </w:rPr>
              <w:t>子系统版本</w:t>
            </w:r>
          </w:p>
        </w:tc>
      </w:tr>
      <w:tr w:rsidR="00BA756C" w14:paraId="71CBA0DC" w14:textId="77777777" w:rsidTr="005727EC">
        <w:tc>
          <w:tcPr>
            <w:tcW w:w="2982" w:type="dxa"/>
          </w:tcPr>
          <w:p w14:paraId="0AF882C9" w14:textId="51999EC4" w:rsidR="00BA756C" w:rsidRDefault="009812D2" w:rsidP="00BA756C">
            <w:pPr>
              <w:pStyle w:val="aff6"/>
            </w:pPr>
            <w:r>
              <w:rPr>
                <w:rFonts w:hint="eastAsia"/>
              </w:rPr>
              <w:t>Time</w:t>
            </w:r>
            <w:r>
              <w:t>Stamp</w:t>
            </w:r>
          </w:p>
        </w:tc>
        <w:tc>
          <w:tcPr>
            <w:tcW w:w="2982" w:type="dxa"/>
          </w:tcPr>
          <w:p w14:paraId="7ABE0214" w14:textId="5E8F466C" w:rsidR="00BA756C" w:rsidRDefault="009812D2" w:rsidP="00BA756C">
            <w:pPr>
              <w:pStyle w:val="aff6"/>
            </w:pPr>
            <w:r>
              <w:rPr>
                <w:rFonts w:hint="eastAsia"/>
              </w:rPr>
              <w:t>字符串</w:t>
            </w:r>
          </w:p>
        </w:tc>
        <w:tc>
          <w:tcPr>
            <w:tcW w:w="2982" w:type="dxa"/>
          </w:tcPr>
          <w:p w14:paraId="6662A7C8" w14:textId="1793956C" w:rsidR="00BA756C" w:rsidRDefault="009812D2" w:rsidP="00BA756C">
            <w:pPr>
              <w:pStyle w:val="aff6"/>
            </w:pPr>
            <w:r>
              <w:rPr>
                <w:rFonts w:hint="eastAsia"/>
              </w:rPr>
              <w:t>上一次设备</w:t>
            </w:r>
            <w:r w:rsidR="009C298A">
              <w:rPr>
                <w:rFonts w:hint="eastAsia"/>
              </w:rPr>
              <w:t>连接</w:t>
            </w:r>
            <w:r w:rsidR="00A80367">
              <w:rPr>
                <w:rFonts w:hint="eastAsia"/>
              </w:rPr>
              <w:t>时间戳</w:t>
            </w:r>
          </w:p>
        </w:tc>
      </w:tr>
    </w:tbl>
    <w:p w14:paraId="6F083EF5" w14:textId="6033D871" w:rsidR="007D4730" w:rsidRDefault="007D4730" w:rsidP="00230C1E">
      <w:pPr>
        <w:pStyle w:val="aff1"/>
      </w:pPr>
    </w:p>
    <w:p w14:paraId="4003600F" w14:textId="0DA9A963" w:rsidR="00CD272C" w:rsidRDefault="00CD272C" w:rsidP="00230C1E">
      <w:pPr>
        <w:pStyle w:val="aff1"/>
      </w:pPr>
    </w:p>
    <w:p w14:paraId="40D3F868" w14:textId="77ABA00E" w:rsidR="00382559" w:rsidRDefault="00382559" w:rsidP="00230C1E">
      <w:pPr>
        <w:pStyle w:val="aff1"/>
      </w:pPr>
    </w:p>
    <w:p w14:paraId="0E283D7D" w14:textId="2CBBBEB8" w:rsidR="00382559"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D511F6">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D511F6">
        <w:rPr>
          <w:noProof/>
        </w:rPr>
        <w:t>3</w:t>
      </w:r>
      <w:r w:rsidR="00481DCD">
        <w:fldChar w:fldCharType="end"/>
      </w:r>
    </w:p>
    <w:tbl>
      <w:tblPr>
        <w:tblStyle w:val="aff0"/>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CD272C" w14:paraId="100491DB" w14:textId="77777777" w:rsidTr="001B3B1E">
        <w:tc>
          <w:tcPr>
            <w:tcW w:w="2982" w:type="dxa"/>
            <w:tcBorders>
              <w:top w:val="single" w:sz="4" w:space="0" w:color="auto"/>
              <w:bottom w:val="single" w:sz="4" w:space="0" w:color="auto"/>
            </w:tcBorders>
          </w:tcPr>
          <w:p w14:paraId="1EC24828" w14:textId="0351B091" w:rsidR="00CD272C" w:rsidRPr="001B3B1E" w:rsidRDefault="00CD272C" w:rsidP="001B3B1E">
            <w:pPr>
              <w:pStyle w:val="aff6"/>
            </w:pPr>
            <w:r w:rsidRPr="001B3B1E">
              <w:rPr>
                <w:rFonts w:hint="eastAsia"/>
              </w:rPr>
              <w:t>名称</w:t>
            </w:r>
          </w:p>
        </w:tc>
        <w:tc>
          <w:tcPr>
            <w:tcW w:w="2982" w:type="dxa"/>
            <w:tcBorders>
              <w:top w:val="single" w:sz="4" w:space="0" w:color="auto"/>
              <w:bottom w:val="single" w:sz="4" w:space="0" w:color="auto"/>
            </w:tcBorders>
          </w:tcPr>
          <w:p w14:paraId="1E56DD28" w14:textId="6FEF5F59" w:rsidR="00CD272C" w:rsidRPr="001B3B1E" w:rsidRDefault="00CD272C" w:rsidP="001B3B1E">
            <w:pPr>
              <w:pStyle w:val="aff6"/>
            </w:pPr>
            <w:r w:rsidRPr="001B3B1E">
              <w:rPr>
                <w:rFonts w:hint="eastAsia"/>
              </w:rPr>
              <w:t>类型</w:t>
            </w:r>
          </w:p>
        </w:tc>
        <w:tc>
          <w:tcPr>
            <w:tcW w:w="2982" w:type="dxa"/>
            <w:tcBorders>
              <w:top w:val="single" w:sz="4" w:space="0" w:color="auto"/>
              <w:bottom w:val="single" w:sz="4" w:space="0" w:color="auto"/>
            </w:tcBorders>
          </w:tcPr>
          <w:p w14:paraId="056F0AF8" w14:textId="4D29CDC6" w:rsidR="00CD272C" w:rsidRPr="001B3B1E" w:rsidRDefault="00CD272C" w:rsidP="001B3B1E">
            <w:pPr>
              <w:pStyle w:val="aff6"/>
            </w:pPr>
            <w:r w:rsidRPr="001B3B1E">
              <w:rPr>
                <w:rFonts w:hint="eastAsia"/>
              </w:rPr>
              <w:t>含义</w:t>
            </w:r>
          </w:p>
        </w:tc>
      </w:tr>
      <w:tr w:rsidR="00CD272C" w14:paraId="3FE178EE" w14:textId="77777777" w:rsidTr="001B3B1E">
        <w:tc>
          <w:tcPr>
            <w:tcW w:w="2982" w:type="dxa"/>
            <w:tcBorders>
              <w:top w:val="single" w:sz="4" w:space="0" w:color="auto"/>
            </w:tcBorders>
          </w:tcPr>
          <w:p w14:paraId="1A5C3628" w14:textId="4207918D" w:rsidR="00CD272C" w:rsidRPr="001B3B1E" w:rsidRDefault="005B72B0" w:rsidP="001B3B1E">
            <w:pPr>
              <w:pStyle w:val="aff6"/>
            </w:pPr>
            <w:r w:rsidRPr="001B3B1E">
              <w:rPr>
                <w:rFonts w:hint="eastAsia"/>
              </w:rPr>
              <w:t>Alarm</w:t>
            </w:r>
          </w:p>
        </w:tc>
        <w:tc>
          <w:tcPr>
            <w:tcW w:w="2982" w:type="dxa"/>
            <w:tcBorders>
              <w:top w:val="single" w:sz="4" w:space="0" w:color="auto"/>
            </w:tcBorders>
          </w:tcPr>
          <w:p w14:paraId="5E966DD4" w14:textId="2CFA2DC9" w:rsidR="00CD272C" w:rsidRPr="001B3B1E" w:rsidRDefault="005B72B0" w:rsidP="001B3B1E">
            <w:pPr>
              <w:pStyle w:val="aff6"/>
            </w:pPr>
            <w:r w:rsidRPr="001B3B1E">
              <w:t>数据</w:t>
            </w:r>
            <w:r w:rsidRPr="001B3B1E">
              <w:rPr>
                <w:rFonts w:hint="eastAsia"/>
              </w:rPr>
              <w:t>包</w:t>
            </w:r>
          </w:p>
        </w:tc>
        <w:tc>
          <w:tcPr>
            <w:tcW w:w="2982" w:type="dxa"/>
            <w:tcBorders>
              <w:top w:val="single" w:sz="4" w:space="0" w:color="auto"/>
            </w:tcBorders>
          </w:tcPr>
          <w:p w14:paraId="4C003AED" w14:textId="64B0B5D3" w:rsidR="00CD272C" w:rsidRPr="001B3B1E" w:rsidRDefault="00525C91" w:rsidP="001B3B1E">
            <w:pPr>
              <w:pStyle w:val="aff6"/>
            </w:pPr>
            <w:r>
              <w:rPr>
                <w:rFonts w:hint="eastAsia"/>
              </w:rPr>
              <w:t>设备告警</w:t>
            </w:r>
          </w:p>
        </w:tc>
      </w:tr>
      <w:tr w:rsidR="00CD272C" w14:paraId="0CCF35EB" w14:textId="77777777" w:rsidTr="001B3B1E">
        <w:tc>
          <w:tcPr>
            <w:tcW w:w="2982" w:type="dxa"/>
          </w:tcPr>
          <w:p w14:paraId="47E90C57" w14:textId="64867313" w:rsidR="00CD272C" w:rsidRPr="001B3B1E" w:rsidRDefault="005B72B0" w:rsidP="001B3B1E">
            <w:pPr>
              <w:pStyle w:val="aff6"/>
            </w:pPr>
            <w:r w:rsidRPr="001B3B1E">
              <w:rPr>
                <w:rFonts w:hint="eastAsia"/>
              </w:rPr>
              <w:t>Axis</w:t>
            </w:r>
          </w:p>
        </w:tc>
        <w:tc>
          <w:tcPr>
            <w:tcW w:w="2982" w:type="dxa"/>
          </w:tcPr>
          <w:p w14:paraId="528B4331" w14:textId="7725E2E6" w:rsidR="00CD272C" w:rsidRPr="001B3B1E" w:rsidRDefault="005B72B0" w:rsidP="001B3B1E">
            <w:pPr>
              <w:pStyle w:val="aff6"/>
            </w:pPr>
            <w:r w:rsidRPr="001B3B1E">
              <w:t>数据</w:t>
            </w:r>
            <w:r w:rsidRPr="001B3B1E">
              <w:rPr>
                <w:rFonts w:hint="eastAsia"/>
              </w:rPr>
              <w:t>包</w:t>
            </w:r>
          </w:p>
        </w:tc>
        <w:tc>
          <w:tcPr>
            <w:tcW w:w="2982" w:type="dxa"/>
          </w:tcPr>
          <w:p w14:paraId="439D839F" w14:textId="4D32471D" w:rsidR="00CD272C" w:rsidRPr="001B3B1E" w:rsidRDefault="00525C91" w:rsidP="001B3B1E">
            <w:pPr>
              <w:pStyle w:val="aff6"/>
            </w:pPr>
            <w:r>
              <w:rPr>
                <w:rFonts w:hint="eastAsia"/>
              </w:rPr>
              <w:t>设备</w:t>
            </w:r>
            <w:r w:rsidR="007D57EA">
              <w:rPr>
                <w:rFonts w:hint="eastAsia"/>
              </w:rPr>
              <w:t>坐标轴参数</w:t>
            </w:r>
          </w:p>
        </w:tc>
      </w:tr>
      <w:tr w:rsidR="00CD272C" w14:paraId="3740621A" w14:textId="77777777" w:rsidTr="001B3B1E">
        <w:tc>
          <w:tcPr>
            <w:tcW w:w="2982" w:type="dxa"/>
          </w:tcPr>
          <w:p w14:paraId="045432F8" w14:textId="144B4C19" w:rsidR="00CD272C" w:rsidRPr="001B3B1E" w:rsidRDefault="005B72B0" w:rsidP="001B3B1E">
            <w:pPr>
              <w:pStyle w:val="aff6"/>
            </w:pPr>
            <w:r w:rsidRPr="001B3B1E">
              <w:rPr>
                <w:rFonts w:hint="eastAsia"/>
              </w:rPr>
              <w:t>Channel</w:t>
            </w:r>
          </w:p>
        </w:tc>
        <w:tc>
          <w:tcPr>
            <w:tcW w:w="2982" w:type="dxa"/>
          </w:tcPr>
          <w:p w14:paraId="2D340938" w14:textId="6CFFFE48" w:rsidR="00CD272C" w:rsidRPr="001B3B1E" w:rsidRDefault="005B72B0" w:rsidP="001B3B1E">
            <w:pPr>
              <w:pStyle w:val="aff6"/>
            </w:pPr>
            <w:r w:rsidRPr="001B3B1E">
              <w:t>数据</w:t>
            </w:r>
            <w:r w:rsidRPr="001B3B1E">
              <w:rPr>
                <w:rFonts w:hint="eastAsia"/>
              </w:rPr>
              <w:t>包</w:t>
            </w:r>
          </w:p>
        </w:tc>
        <w:tc>
          <w:tcPr>
            <w:tcW w:w="2982" w:type="dxa"/>
          </w:tcPr>
          <w:p w14:paraId="40527ADE" w14:textId="138AEF94" w:rsidR="00CD272C" w:rsidRPr="001B3B1E" w:rsidRDefault="00525C91" w:rsidP="001B3B1E">
            <w:pPr>
              <w:pStyle w:val="aff6"/>
            </w:pPr>
            <w:r>
              <w:rPr>
                <w:rFonts w:hint="eastAsia"/>
              </w:rPr>
              <w:t>设备通道</w:t>
            </w:r>
            <w:r w:rsidR="007D57EA">
              <w:rPr>
                <w:rFonts w:hint="eastAsia"/>
              </w:rPr>
              <w:t>参数</w:t>
            </w:r>
          </w:p>
        </w:tc>
      </w:tr>
      <w:tr w:rsidR="00CD272C" w14:paraId="36B0E8E7" w14:textId="77777777" w:rsidTr="001B3B1E">
        <w:tc>
          <w:tcPr>
            <w:tcW w:w="2982" w:type="dxa"/>
          </w:tcPr>
          <w:p w14:paraId="3C0055EA" w14:textId="39A50C66" w:rsidR="00CD272C" w:rsidRPr="001B3B1E" w:rsidRDefault="005B72B0" w:rsidP="001B3B1E">
            <w:pPr>
              <w:pStyle w:val="aff6"/>
            </w:pPr>
            <w:r w:rsidRPr="001B3B1E">
              <w:rPr>
                <w:rFonts w:hint="eastAsia"/>
              </w:rPr>
              <w:t>Dynamic</w:t>
            </w:r>
          </w:p>
        </w:tc>
        <w:tc>
          <w:tcPr>
            <w:tcW w:w="2982" w:type="dxa"/>
          </w:tcPr>
          <w:p w14:paraId="73ECBD02" w14:textId="04EAA5E5" w:rsidR="00CD272C" w:rsidRPr="001B3B1E" w:rsidRDefault="005B72B0" w:rsidP="001B3B1E">
            <w:pPr>
              <w:pStyle w:val="aff6"/>
            </w:pPr>
            <w:r w:rsidRPr="001B3B1E">
              <w:t>数据</w:t>
            </w:r>
            <w:r w:rsidRPr="001B3B1E">
              <w:rPr>
                <w:rFonts w:hint="eastAsia"/>
              </w:rPr>
              <w:t>包</w:t>
            </w:r>
          </w:p>
        </w:tc>
        <w:tc>
          <w:tcPr>
            <w:tcW w:w="2982" w:type="dxa"/>
          </w:tcPr>
          <w:p w14:paraId="5C1BEF1C" w14:textId="7DBB41DD" w:rsidR="00CD272C" w:rsidRPr="001B3B1E" w:rsidRDefault="00525C91" w:rsidP="001B3B1E">
            <w:pPr>
              <w:pStyle w:val="aff6"/>
            </w:pPr>
            <w:r>
              <w:rPr>
                <w:rFonts w:hint="eastAsia"/>
              </w:rPr>
              <w:t>设备加工动态数据</w:t>
            </w:r>
          </w:p>
        </w:tc>
      </w:tr>
      <w:tr w:rsidR="00CD272C" w14:paraId="0543A1DC" w14:textId="77777777" w:rsidTr="001B3B1E">
        <w:tc>
          <w:tcPr>
            <w:tcW w:w="2982" w:type="dxa"/>
          </w:tcPr>
          <w:p w14:paraId="3BE3B6B1" w14:textId="3BBBF5F8" w:rsidR="00CD272C" w:rsidRPr="001B3B1E" w:rsidRDefault="005B72B0" w:rsidP="001B3B1E">
            <w:pPr>
              <w:pStyle w:val="aff6"/>
            </w:pPr>
            <w:r w:rsidRPr="001B3B1E">
              <w:rPr>
                <w:rFonts w:hint="eastAsia"/>
              </w:rPr>
              <w:t>File</w:t>
            </w:r>
          </w:p>
        </w:tc>
        <w:tc>
          <w:tcPr>
            <w:tcW w:w="2982" w:type="dxa"/>
          </w:tcPr>
          <w:p w14:paraId="29E476CC" w14:textId="5E1064B9" w:rsidR="00CD272C" w:rsidRPr="001B3B1E" w:rsidRDefault="005B72B0" w:rsidP="001B3B1E">
            <w:pPr>
              <w:pStyle w:val="aff6"/>
            </w:pPr>
            <w:r w:rsidRPr="001B3B1E">
              <w:t>数据</w:t>
            </w:r>
            <w:r w:rsidRPr="001B3B1E">
              <w:rPr>
                <w:rFonts w:hint="eastAsia"/>
              </w:rPr>
              <w:t>包</w:t>
            </w:r>
          </w:p>
        </w:tc>
        <w:tc>
          <w:tcPr>
            <w:tcW w:w="2982" w:type="dxa"/>
          </w:tcPr>
          <w:p w14:paraId="3CAE496D" w14:textId="2D9B5284" w:rsidR="00CD272C" w:rsidRPr="001B3B1E" w:rsidRDefault="008024F0" w:rsidP="001B3B1E">
            <w:pPr>
              <w:pStyle w:val="aff6"/>
            </w:pPr>
            <w:r>
              <w:rPr>
                <w:rFonts w:hint="eastAsia"/>
              </w:rPr>
              <w:t>设备加工文件</w:t>
            </w:r>
            <w:r w:rsidR="002D3746">
              <w:rPr>
                <w:rFonts w:hint="eastAsia"/>
              </w:rPr>
              <w:t>数据</w:t>
            </w:r>
          </w:p>
        </w:tc>
      </w:tr>
      <w:tr w:rsidR="00CD272C" w14:paraId="04630AA1" w14:textId="77777777" w:rsidTr="001B3B1E">
        <w:tc>
          <w:tcPr>
            <w:tcW w:w="2982" w:type="dxa"/>
          </w:tcPr>
          <w:p w14:paraId="0EA51E6F" w14:textId="6828C6B0" w:rsidR="00CD272C" w:rsidRPr="001B3B1E" w:rsidRDefault="005B72B0" w:rsidP="001B3B1E">
            <w:pPr>
              <w:pStyle w:val="aff6"/>
            </w:pPr>
            <w:r w:rsidRPr="001B3B1E">
              <w:rPr>
                <w:rFonts w:hint="eastAsia"/>
              </w:rPr>
              <w:t>GCodeFile</w:t>
            </w:r>
          </w:p>
        </w:tc>
        <w:tc>
          <w:tcPr>
            <w:tcW w:w="2982" w:type="dxa"/>
          </w:tcPr>
          <w:p w14:paraId="6F8D53ED" w14:textId="5ADD0932" w:rsidR="00CD272C" w:rsidRPr="001B3B1E" w:rsidRDefault="005B72B0" w:rsidP="001B3B1E">
            <w:pPr>
              <w:pStyle w:val="aff6"/>
            </w:pPr>
            <w:r w:rsidRPr="001B3B1E">
              <w:t>数据</w:t>
            </w:r>
            <w:r w:rsidRPr="001B3B1E">
              <w:rPr>
                <w:rFonts w:hint="eastAsia"/>
              </w:rPr>
              <w:t>包</w:t>
            </w:r>
          </w:p>
        </w:tc>
        <w:tc>
          <w:tcPr>
            <w:tcW w:w="2982" w:type="dxa"/>
          </w:tcPr>
          <w:p w14:paraId="1BD98F81" w14:textId="6C643773" w:rsidR="00CD272C" w:rsidRPr="001B3B1E" w:rsidRDefault="00173D71" w:rsidP="001B3B1E">
            <w:pPr>
              <w:pStyle w:val="aff6"/>
            </w:pPr>
            <w:r>
              <w:rPr>
                <w:rFonts w:hint="eastAsia"/>
              </w:rPr>
              <w:t>设备加工文件</w:t>
            </w:r>
            <w:r>
              <w:rPr>
                <w:rFonts w:hint="eastAsia"/>
              </w:rPr>
              <w:t>G</w:t>
            </w:r>
            <w:r>
              <w:rPr>
                <w:rFonts w:hint="eastAsia"/>
              </w:rPr>
              <w:t>代码</w:t>
            </w:r>
          </w:p>
        </w:tc>
      </w:tr>
      <w:tr w:rsidR="00CD272C" w14:paraId="0ECF2101" w14:textId="77777777" w:rsidTr="001B3B1E">
        <w:tc>
          <w:tcPr>
            <w:tcW w:w="2982" w:type="dxa"/>
          </w:tcPr>
          <w:p w14:paraId="669B6FE5" w14:textId="09163D51" w:rsidR="00CD272C" w:rsidRPr="001B3B1E" w:rsidRDefault="005B72B0" w:rsidP="001B3B1E">
            <w:pPr>
              <w:pStyle w:val="aff6"/>
            </w:pPr>
            <w:r w:rsidRPr="001B3B1E">
              <w:rPr>
                <w:rFonts w:hint="eastAsia"/>
              </w:rPr>
              <w:t>Health</w:t>
            </w:r>
          </w:p>
        </w:tc>
        <w:tc>
          <w:tcPr>
            <w:tcW w:w="2982" w:type="dxa"/>
          </w:tcPr>
          <w:p w14:paraId="742080E0" w14:textId="47BF7060" w:rsidR="00CD272C" w:rsidRPr="001B3B1E" w:rsidRDefault="005B72B0" w:rsidP="001B3B1E">
            <w:pPr>
              <w:pStyle w:val="aff6"/>
            </w:pPr>
            <w:r w:rsidRPr="001B3B1E">
              <w:t>数据</w:t>
            </w:r>
            <w:r w:rsidRPr="001B3B1E">
              <w:rPr>
                <w:rFonts w:hint="eastAsia"/>
              </w:rPr>
              <w:t>包</w:t>
            </w:r>
          </w:p>
        </w:tc>
        <w:tc>
          <w:tcPr>
            <w:tcW w:w="2982" w:type="dxa"/>
          </w:tcPr>
          <w:p w14:paraId="1DFD05AB" w14:textId="62E1BA6C" w:rsidR="00CD272C" w:rsidRPr="001B3B1E" w:rsidRDefault="00173D71" w:rsidP="001B3B1E">
            <w:pPr>
              <w:pStyle w:val="aff6"/>
            </w:pPr>
            <w:r>
              <w:rPr>
                <w:rFonts w:hint="eastAsia"/>
              </w:rPr>
              <w:t>设备健康诊断文件</w:t>
            </w:r>
            <w:r w:rsidR="002D3746">
              <w:rPr>
                <w:rFonts w:hint="eastAsia"/>
              </w:rPr>
              <w:t>数据</w:t>
            </w:r>
          </w:p>
        </w:tc>
      </w:tr>
      <w:tr w:rsidR="00CD272C" w14:paraId="08A25CE7" w14:textId="77777777" w:rsidTr="001B3B1E">
        <w:tc>
          <w:tcPr>
            <w:tcW w:w="2982" w:type="dxa"/>
          </w:tcPr>
          <w:p w14:paraId="3B31D976" w14:textId="39A073DA" w:rsidR="00CD272C" w:rsidRPr="001B3B1E" w:rsidRDefault="005B72B0" w:rsidP="001B3B1E">
            <w:pPr>
              <w:pStyle w:val="aff6"/>
            </w:pPr>
            <w:r w:rsidRPr="001B3B1E">
              <w:rPr>
                <w:rFonts w:hint="eastAsia"/>
              </w:rPr>
              <w:t>PLC</w:t>
            </w:r>
          </w:p>
        </w:tc>
        <w:tc>
          <w:tcPr>
            <w:tcW w:w="2982" w:type="dxa"/>
          </w:tcPr>
          <w:p w14:paraId="02706341" w14:textId="518BFD40" w:rsidR="00CD272C" w:rsidRPr="001B3B1E" w:rsidRDefault="005B72B0" w:rsidP="001B3B1E">
            <w:pPr>
              <w:pStyle w:val="aff6"/>
            </w:pPr>
            <w:r w:rsidRPr="001B3B1E">
              <w:t>数据</w:t>
            </w:r>
            <w:r w:rsidRPr="001B3B1E">
              <w:rPr>
                <w:rFonts w:hint="eastAsia"/>
              </w:rPr>
              <w:t>包</w:t>
            </w:r>
          </w:p>
        </w:tc>
        <w:tc>
          <w:tcPr>
            <w:tcW w:w="2982" w:type="dxa"/>
          </w:tcPr>
          <w:p w14:paraId="2C9C70DB" w14:textId="59DEFE22" w:rsidR="00CD272C" w:rsidRPr="001B3B1E" w:rsidRDefault="002E1CA5" w:rsidP="001B3B1E">
            <w:pPr>
              <w:pStyle w:val="aff6"/>
            </w:pPr>
            <w:r>
              <w:rPr>
                <w:rFonts w:hint="eastAsia"/>
              </w:rPr>
              <w:t>设备</w:t>
            </w:r>
            <w:r>
              <w:rPr>
                <w:rFonts w:hint="eastAsia"/>
              </w:rPr>
              <w:t>PLC</w:t>
            </w:r>
            <w:r>
              <w:rPr>
                <w:rFonts w:hint="eastAsia"/>
              </w:rPr>
              <w:t>数据</w:t>
            </w:r>
          </w:p>
        </w:tc>
      </w:tr>
      <w:tr w:rsidR="00CD272C" w14:paraId="287BF89A" w14:textId="77777777" w:rsidTr="001B3B1E">
        <w:tc>
          <w:tcPr>
            <w:tcW w:w="2982" w:type="dxa"/>
          </w:tcPr>
          <w:p w14:paraId="57D2BE24" w14:textId="597A71A4" w:rsidR="00CD272C" w:rsidRPr="001B3B1E" w:rsidRDefault="005B72B0" w:rsidP="001B3B1E">
            <w:pPr>
              <w:pStyle w:val="aff6"/>
            </w:pPr>
            <w:r w:rsidRPr="001B3B1E">
              <w:rPr>
                <w:rFonts w:hint="eastAsia"/>
              </w:rPr>
              <w:t>Parameter</w:t>
            </w:r>
          </w:p>
        </w:tc>
        <w:tc>
          <w:tcPr>
            <w:tcW w:w="2982" w:type="dxa"/>
          </w:tcPr>
          <w:p w14:paraId="4AD55C12" w14:textId="0ABA929E" w:rsidR="00CD272C" w:rsidRPr="001B3B1E" w:rsidRDefault="005B72B0" w:rsidP="001B3B1E">
            <w:pPr>
              <w:pStyle w:val="aff6"/>
            </w:pPr>
            <w:r w:rsidRPr="001B3B1E">
              <w:t>数据</w:t>
            </w:r>
            <w:r w:rsidRPr="001B3B1E">
              <w:rPr>
                <w:rFonts w:hint="eastAsia"/>
              </w:rPr>
              <w:t>包</w:t>
            </w:r>
          </w:p>
        </w:tc>
        <w:tc>
          <w:tcPr>
            <w:tcW w:w="2982" w:type="dxa"/>
          </w:tcPr>
          <w:p w14:paraId="7639F514" w14:textId="6A81E4B1" w:rsidR="00CD272C" w:rsidRPr="001B3B1E" w:rsidRDefault="000454C8" w:rsidP="001B3B1E">
            <w:pPr>
              <w:pStyle w:val="aff6"/>
            </w:pPr>
            <w:r>
              <w:rPr>
                <w:rFonts w:hint="eastAsia"/>
              </w:rPr>
              <w:t>设备参数数据</w:t>
            </w:r>
          </w:p>
        </w:tc>
      </w:tr>
      <w:tr w:rsidR="00CD272C" w14:paraId="6B614353" w14:textId="77777777" w:rsidTr="001B3B1E">
        <w:tc>
          <w:tcPr>
            <w:tcW w:w="2982" w:type="dxa"/>
          </w:tcPr>
          <w:p w14:paraId="36FCFAFF" w14:textId="5BCC05C2" w:rsidR="00CD272C" w:rsidRPr="001B3B1E" w:rsidRDefault="005B72B0" w:rsidP="001B3B1E">
            <w:pPr>
              <w:pStyle w:val="aff6"/>
            </w:pPr>
            <w:r w:rsidRPr="001B3B1E">
              <w:rPr>
                <w:rFonts w:hint="eastAsia"/>
              </w:rPr>
              <w:t>Register</w:t>
            </w:r>
          </w:p>
        </w:tc>
        <w:tc>
          <w:tcPr>
            <w:tcW w:w="2982" w:type="dxa"/>
          </w:tcPr>
          <w:p w14:paraId="2235D451" w14:textId="089B6402" w:rsidR="00CD272C" w:rsidRPr="001B3B1E" w:rsidRDefault="005B72B0" w:rsidP="001B3B1E">
            <w:pPr>
              <w:pStyle w:val="aff6"/>
            </w:pPr>
            <w:r w:rsidRPr="001B3B1E">
              <w:t>数据</w:t>
            </w:r>
            <w:r w:rsidRPr="001B3B1E">
              <w:rPr>
                <w:rFonts w:hint="eastAsia"/>
              </w:rPr>
              <w:t>包</w:t>
            </w:r>
          </w:p>
        </w:tc>
        <w:tc>
          <w:tcPr>
            <w:tcW w:w="2982" w:type="dxa"/>
          </w:tcPr>
          <w:p w14:paraId="061EEC70" w14:textId="039D1DF8" w:rsidR="00CD272C" w:rsidRPr="001B3B1E" w:rsidRDefault="00911498" w:rsidP="001B3B1E">
            <w:pPr>
              <w:pStyle w:val="aff6"/>
            </w:pPr>
            <w:r>
              <w:rPr>
                <w:rFonts w:hint="eastAsia"/>
              </w:rPr>
              <w:t>设备寄存器数据</w:t>
            </w:r>
          </w:p>
        </w:tc>
      </w:tr>
      <w:tr w:rsidR="00CD272C" w14:paraId="3C6FD2DC" w14:textId="77777777" w:rsidTr="001B3B1E">
        <w:tc>
          <w:tcPr>
            <w:tcW w:w="2982" w:type="dxa"/>
          </w:tcPr>
          <w:p w14:paraId="0D60C1AA" w14:textId="64A968FD" w:rsidR="00CD272C" w:rsidRPr="001B3B1E" w:rsidRDefault="005B72B0" w:rsidP="001B3B1E">
            <w:pPr>
              <w:pStyle w:val="aff6"/>
            </w:pPr>
            <w:r w:rsidRPr="001B3B1E">
              <w:rPr>
                <w:rFonts w:hint="eastAsia"/>
              </w:rPr>
              <w:t>Tool</w:t>
            </w:r>
          </w:p>
        </w:tc>
        <w:tc>
          <w:tcPr>
            <w:tcW w:w="2982" w:type="dxa"/>
          </w:tcPr>
          <w:p w14:paraId="53F249A2" w14:textId="5F272F84" w:rsidR="00CD272C" w:rsidRPr="001B3B1E" w:rsidRDefault="005B72B0" w:rsidP="001B3B1E">
            <w:pPr>
              <w:pStyle w:val="aff6"/>
            </w:pPr>
            <w:r w:rsidRPr="001B3B1E">
              <w:t>数据</w:t>
            </w:r>
            <w:r w:rsidRPr="001B3B1E">
              <w:rPr>
                <w:rFonts w:hint="eastAsia"/>
              </w:rPr>
              <w:t>包</w:t>
            </w:r>
          </w:p>
        </w:tc>
        <w:tc>
          <w:tcPr>
            <w:tcW w:w="2982" w:type="dxa"/>
          </w:tcPr>
          <w:p w14:paraId="10FFB282" w14:textId="688EFBBE" w:rsidR="00CD272C" w:rsidRPr="001B3B1E" w:rsidRDefault="007D57EA" w:rsidP="001B3B1E">
            <w:pPr>
              <w:pStyle w:val="aff6"/>
            </w:pPr>
            <w:r>
              <w:rPr>
                <w:rFonts w:hint="eastAsia"/>
              </w:rPr>
              <w:t>设备</w:t>
            </w:r>
            <w:r w:rsidR="00004EDF">
              <w:rPr>
                <w:rFonts w:hint="eastAsia"/>
              </w:rPr>
              <w:t>刀具数据</w:t>
            </w:r>
          </w:p>
        </w:tc>
      </w:tr>
    </w:tbl>
    <w:p w14:paraId="35ABA051" w14:textId="5028F28A" w:rsidR="00CD272C" w:rsidRDefault="000C7BA6" w:rsidP="00230C1E">
      <w:pPr>
        <w:pStyle w:val="aff1"/>
      </w:pPr>
      <w:r>
        <w:rPr>
          <w:rFonts w:hint="eastAsia"/>
        </w:rPr>
        <w:t>上述采集的数据中</w:t>
      </w:r>
      <w:r w:rsidR="00C61EA9">
        <w:rPr>
          <w:rFonts w:hint="eastAsia"/>
        </w:rPr>
        <w:t>，</w:t>
      </w:r>
      <w:r w:rsidR="00731F2E">
        <w:rPr>
          <w:rFonts w:hint="eastAsia"/>
        </w:rPr>
        <w:t>Dynamic</w:t>
      </w:r>
      <w:r w:rsidR="00731F2E">
        <w:rPr>
          <w:rFonts w:hint="eastAsia"/>
        </w:rPr>
        <w:t>数据包</w:t>
      </w:r>
      <w:r w:rsidR="00BA2149">
        <w:rPr>
          <w:rFonts w:hint="eastAsia"/>
        </w:rPr>
        <w:t>只包含一个名为“</w:t>
      </w:r>
      <w:r w:rsidR="00BA2149">
        <w:rPr>
          <w:rFonts w:hint="eastAsia"/>
        </w:rPr>
        <w:t>Sample</w:t>
      </w:r>
      <w:r w:rsidR="00BA2149">
        <w:t>D</w:t>
      </w:r>
      <w:r w:rsidR="00BA2149">
        <w:rPr>
          <w:rFonts w:hint="eastAsia"/>
        </w:rPr>
        <w:t>ata</w:t>
      </w:r>
      <w:r w:rsidR="00BA2149">
        <w:rPr>
          <w:rFonts w:hint="eastAsia"/>
        </w:rPr>
        <w:t>”的列表型数据，</w:t>
      </w:r>
      <w:r w:rsidR="00D40D87">
        <w:rPr>
          <w:rFonts w:hint="eastAsia"/>
        </w:rPr>
        <w:t>它</w:t>
      </w:r>
      <w:r w:rsidR="007F37AA">
        <w:rPr>
          <w:rFonts w:hint="eastAsia"/>
        </w:rPr>
        <w:t>动态记录了设备当前加工状态</w:t>
      </w:r>
      <w:r w:rsidR="00790FC7">
        <w:rPr>
          <w:rFonts w:hint="eastAsia"/>
        </w:rPr>
        <w:t>，</w:t>
      </w:r>
      <w:r w:rsidR="00454859">
        <w:rPr>
          <w:rFonts w:hint="eastAsia"/>
        </w:rPr>
        <w:t>频率为</w:t>
      </w:r>
      <w:r w:rsidR="006F6C50">
        <w:t>1</w:t>
      </w:r>
      <w:r w:rsidR="00830731">
        <w:rPr>
          <w:rFonts w:hint="eastAsia"/>
        </w:rPr>
        <w:t>s</w:t>
      </w:r>
      <w:r w:rsidR="00830731">
        <w:rPr>
          <w:rFonts w:hint="eastAsia"/>
        </w:rPr>
        <w:t>一次</w:t>
      </w:r>
      <w:r w:rsidR="00FD451E">
        <w:rPr>
          <w:rFonts w:hint="eastAsia"/>
        </w:rPr>
        <w:t>，因此，随着加工时间推移，</w:t>
      </w:r>
      <w:r w:rsidR="00C70875">
        <w:rPr>
          <w:rFonts w:hint="eastAsia"/>
        </w:rPr>
        <w:t>Dynamic</w:t>
      </w:r>
      <w:r w:rsidR="00C70875">
        <w:rPr>
          <w:rFonts w:hint="eastAsia"/>
        </w:rPr>
        <w:t>数据包</w:t>
      </w:r>
      <w:r w:rsidR="00CF6230">
        <w:rPr>
          <w:rFonts w:hint="eastAsia"/>
        </w:rPr>
        <w:t>大小不断增长</w:t>
      </w:r>
      <w:r w:rsidR="00AD216E">
        <w:rPr>
          <w:rFonts w:hint="eastAsia"/>
        </w:rPr>
        <w:t>。</w:t>
      </w:r>
      <w:r w:rsidR="007A13DB">
        <w:rPr>
          <w:rFonts w:hint="eastAsia"/>
        </w:rPr>
        <w:t>DCAgent</w:t>
      </w:r>
      <w:r w:rsidR="007A13DB">
        <w:rPr>
          <w:rFonts w:hint="eastAsia"/>
        </w:rPr>
        <w:t>软件采集数据时，</w:t>
      </w:r>
      <w:r w:rsidR="00EB0DCE">
        <w:rPr>
          <w:rFonts w:hint="eastAsia"/>
        </w:rPr>
        <w:t>若连接了云端服务器，</w:t>
      </w:r>
      <w:r w:rsidR="00EB0DCE">
        <w:rPr>
          <w:rFonts w:hint="eastAsia"/>
        </w:rPr>
        <w:t>Dynamic</w:t>
      </w:r>
      <w:r w:rsidR="00EB0DCE">
        <w:rPr>
          <w:rFonts w:hint="eastAsia"/>
        </w:rPr>
        <w:t>数据包将保存在云端，</w:t>
      </w:r>
      <w:r w:rsidR="00E22D53">
        <w:rPr>
          <w:rFonts w:hint="eastAsia"/>
        </w:rPr>
        <w:t>若未连接，本地服务器</w:t>
      </w:r>
      <w:r w:rsidR="00E22D53">
        <w:rPr>
          <w:rFonts w:hint="eastAsia"/>
        </w:rPr>
        <w:t>Sample</w:t>
      </w:r>
      <w:r w:rsidR="00E22D53">
        <w:t>D</w:t>
      </w:r>
      <w:r w:rsidR="00E22D53">
        <w:rPr>
          <w:rFonts w:hint="eastAsia"/>
        </w:rPr>
        <w:t>ata</w:t>
      </w:r>
      <w:r w:rsidR="00E22D53">
        <w:rPr>
          <w:rFonts w:hint="eastAsia"/>
        </w:rPr>
        <w:t>列表最多存储</w:t>
      </w:r>
      <w:r w:rsidR="00E22D53">
        <w:rPr>
          <w:rFonts w:hint="eastAsia"/>
        </w:rPr>
        <w:t>10000</w:t>
      </w:r>
      <w:r w:rsidR="00E22D53">
        <w:rPr>
          <w:rFonts w:hint="eastAsia"/>
        </w:rPr>
        <w:t>条记录，</w:t>
      </w:r>
      <w:r w:rsidR="00D83778">
        <w:rPr>
          <w:rFonts w:hint="eastAsia"/>
        </w:rPr>
        <w:t>超过</w:t>
      </w:r>
      <w:r w:rsidR="00D83778">
        <w:rPr>
          <w:rFonts w:hint="eastAsia"/>
        </w:rPr>
        <w:t>10000</w:t>
      </w:r>
      <w:r w:rsidR="00D83778">
        <w:rPr>
          <w:rFonts w:hint="eastAsia"/>
        </w:rPr>
        <w:t>条的记录将覆盖前面的储存</w:t>
      </w:r>
      <w:r w:rsidR="003460EA">
        <w:rPr>
          <w:rFonts w:hint="eastAsia"/>
        </w:rPr>
        <w:t>结果，</w:t>
      </w:r>
      <w:r w:rsidR="000B1CBB">
        <w:rPr>
          <w:rFonts w:hint="eastAsia"/>
        </w:rPr>
        <w:t>具体的云端</w:t>
      </w:r>
      <w:r w:rsidR="00393F61">
        <w:rPr>
          <w:rFonts w:hint="eastAsia"/>
        </w:rPr>
        <w:t>服务器数据容量控制方案将在后面描述。</w:t>
      </w:r>
      <w:r w:rsidR="003634E6">
        <w:rPr>
          <w:rFonts w:hint="eastAsia"/>
        </w:rPr>
        <w:t>Sample</w:t>
      </w:r>
      <w:r w:rsidR="003634E6">
        <w:t>D</w:t>
      </w:r>
      <w:r w:rsidR="003634E6">
        <w:rPr>
          <w:rFonts w:hint="eastAsia"/>
        </w:rPr>
        <w:t>ata</w:t>
      </w:r>
      <w:r w:rsidR="003634E6">
        <w:rPr>
          <w:rFonts w:hint="eastAsia"/>
        </w:rPr>
        <w:t>列表结构如</w:t>
      </w:r>
      <w:r w:rsidR="00660916">
        <w:rPr>
          <w:rFonts w:hint="eastAsia"/>
        </w:rPr>
        <w:t>表</w:t>
      </w:r>
      <w:r w:rsidR="00660916">
        <w:rPr>
          <w:rFonts w:hint="eastAsia"/>
        </w:rPr>
        <w:t>4-XX</w:t>
      </w:r>
      <w:r w:rsidR="00660916">
        <w:rPr>
          <w:rFonts w:hint="eastAsia"/>
        </w:rPr>
        <w:t>所示：</w:t>
      </w:r>
    </w:p>
    <w:p w14:paraId="4DED6635" w14:textId="568F8506" w:rsidR="00DB114B" w:rsidRPr="00830731"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D511F6">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D511F6">
        <w:rPr>
          <w:noProof/>
        </w:rPr>
        <w:t>4</w:t>
      </w:r>
      <w:r w:rsidR="00481DCD">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A54AFE" w:rsidRPr="00A54AFE" w14:paraId="3EBF5401" w14:textId="77777777" w:rsidTr="00A54AFE">
        <w:trPr>
          <w:jc w:val="center"/>
        </w:trPr>
        <w:tc>
          <w:tcPr>
            <w:tcW w:w="2982" w:type="dxa"/>
            <w:tcBorders>
              <w:top w:val="single" w:sz="4" w:space="0" w:color="auto"/>
              <w:bottom w:val="single" w:sz="4" w:space="0" w:color="auto"/>
            </w:tcBorders>
          </w:tcPr>
          <w:p w14:paraId="43ECF2D4" w14:textId="77777777" w:rsidR="00A54AFE" w:rsidRPr="00A54AFE" w:rsidRDefault="00A54AFE" w:rsidP="00A54AFE">
            <w:pPr>
              <w:pStyle w:val="aff6"/>
            </w:pPr>
            <w:r w:rsidRPr="00A54AFE">
              <w:rPr>
                <w:rFonts w:hint="eastAsia"/>
              </w:rPr>
              <w:t>名称</w:t>
            </w:r>
          </w:p>
        </w:tc>
        <w:tc>
          <w:tcPr>
            <w:tcW w:w="2982" w:type="dxa"/>
            <w:tcBorders>
              <w:top w:val="single" w:sz="4" w:space="0" w:color="auto"/>
              <w:bottom w:val="single" w:sz="4" w:space="0" w:color="auto"/>
            </w:tcBorders>
          </w:tcPr>
          <w:p w14:paraId="6A183BE9" w14:textId="77777777" w:rsidR="00A54AFE" w:rsidRPr="00A54AFE" w:rsidRDefault="00A54AFE" w:rsidP="00A54AFE">
            <w:pPr>
              <w:pStyle w:val="aff6"/>
            </w:pPr>
            <w:r w:rsidRPr="00A54AFE">
              <w:rPr>
                <w:rFonts w:hint="eastAsia"/>
              </w:rPr>
              <w:t>含义</w:t>
            </w:r>
          </w:p>
        </w:tc>
      </w:tr>
      <w:tr w:rsidR="00A54AFE" w:rsidRPr="00A54AFE" w14:paraId="52515913" w14:textId="77777777" w:rsidTr="00A54AFE">
        <w:trPr>
          <w:jc w:val="center"/>
        </w:trPr>
        <w:tc>
          <w:tcPr>
            <w:tcW w:w="2982" w:type="dxa"/>
            <w:tcBorders>
              <w:top w:val="single" w:sz="4" w:space="0" w:color="auto"/>
            </w:tcBorders>
          </w:tcPr>
          <w:p w14:paraId="4D067597" w14:textId="62D4A949" w:rsidR="00A54AFE" w:rsidRPr="00A54AFE" w:rsidRDefault="00A54AFE" w:rsidP="00A54AFE">
            <w:pPr>
              <w:pStyle w:val="aff6"/>
            </w:pPr>
            <w:r w:rsidRPr="00A54AFE">
              <w:t>JobId</w:t>
            </w:r>
          </w:p>
        </w:tc>
        <w:tc>
          <w:tcPr>
            <w:tcW w:w="2982" w:type="dxa"/>
            <w:tcBorders>
              <w:top w:val="single" w:sz="4" w:space="0" w:color="auto"/>
            </w:tcBorders>
          </w:tcPr>
          <w:p w14:paraId="46B61506" w14:textId="2C7F3687" w:rsidR="00A54AFE" w:rsidRPr="00A54AFE" w:rsidRDefault="0011469B" w:rsidP="00A54AFE">
            <w:pPr>
              <w:pStyle w:val="aff6"/>
            </w:pPr>
            <w:r>
              <w:rPr>
                <w:rFonts w:hint="eastAsia"/>
              </w:rPr>
              <w:t>任务</w:t>
            </w:r>
            <w:r>
              <w:rPr>
                <w:rFonts w:hint="eastAsia"/>
              </w:rPr>
              <w:t>Id</w:t>
            </w:r>
          </w:p>
        </w:tc>
      </w:tr>
      <w:tr w:rsidR="00A54AFE" w:rsidRPr="00A54AFE" w14:paraId="6F5459AA" w14:textId="77777777" w:rsidTr="00A54AFE">
        <w:trPr>
          <w:jc w:val="center"/>
        </w:trPr>
        <w:tc>
          <w:tcPr>
            <w:tcW w:w="2982" w:type="dxa"/>
          </w:tcPr>
          <w:p w14:paraId="15D31C33" w14:textId="3BF40B98" w:rsidR="00A54AFE" w:rsidRPr="00A54AFE" w:rsidRDefault="00A54AFE" w:rsidP="00A54AFE">
            <w:pPr>
              <w:pStyle w:val="aff6"/>
            </w:pPr>
            <w:r>
              <w:t>S</w:t>
            </w:r>
            <w:r>
              <w:rPr>
                <w:rFonts w:hint="eastAsia"/>
              </w:rPr>
              <w:t>ecId</w:t>
            </w:r>
          </w:p>
        </w:tc>
        <w:tc>
          <w:tcPr>
            <w:tcW w:w="2982" w:type="dxa"/>
          </w:tcPr>
          <w:p w14:paraId="5B15D334" w14:textId="2D2F6BE9" w:rsidR="00A54AFE" w:rsidRPr="00A54AFE" w:rsidRDefault="00630BE6" w:rsidP="00A54AFE">
            <w:pPr>
              <w:pStyle w:val="aff6"/>
            </w:pPr>
            <w:r>
              <w:rPr>
                <w:rFonts w:hint="eastAsia"/>
              </w:rPr>
              <w:t>加工时间序列</w:t>
            </w:r>
          </w:p>
        </w:tc>
      </w:tr>
      <w:tr w:rsidR="00A54AFE" w:rsidRPr="00A54AFE" w14:paraId="1C5ADA00" w14:textId="77777777" w:rsidTr="00A54AFE">
        <w:trPr>
          <w:jc w:val="center"/>
        </w:trPr>
        <w:tc>
          <w:tcPr>
            <w:tcW w:w="2982" w:type="dxa"/>
          </w:tcPr>
          <w:p w14:paraId="1200BE8E" w14:textId="453C8A98" w:rsidR="00A54AFE" w:rsidRPr="00A54AFE" w:rsidRDefault="00A54AFE" w:rsidP="00A54AFE">
            <w:pPr>
              <w:pStyle w:val="aff6"/>
            </w:pPr>
            <w:r>
              <w:t>SampleDate</w:t>
            </w:r>
          </w:p>
        </w:tc>
        <w:tc>
          <w:tcPr>
            <w:tcW w:w="2982" w:type="dxa"/>
          </w:tcPr>
          <w:p w14:paraId="729013F7" w14:textId="161ECE32" w:rsidR="00A54AFE" w:rsidRPr="00A54AFE" w:rsidRDefault="007005A2" w:rsidP="00A54AFE">
            <w:pPr>
              <w:pStyle w:val="aff6"/>
            </w:pPr>
            <w:r>
              <w:rPr>
                <w:rFonts w:hint="eastAsia"/>
              </w:rPr>
              <w:t>采样时间戳</w:t>
            </w:r>
          </w:p>
        </w:tc>
      </w:tr>
      <w:tr w:rsidR="00A54AFE" w:rsidRPr="00A54AFE" w14:paraId="41C273A1" w14:textId="77777777" w:rsidTr="00A54AFE">
        <w:trPr>
          <w:jc w:val="center"/>
        </w:trPr>
        <w:tc>
          <w:tcPr>
            <w:tcW w:w="2982" w:type="dxa"/>
          </w:tcPr>
          <w:p w14:paraId="646A01CC" w14:textId="516BAE6C" w:rsidR="00A54AFE" w:rsidRPr="00A54AFE" w:rsidRDefault="00A54AFE" w:rsidP="00A54AFE">
            <w:pPr>
              <w:pStyle w:val="aff6"/>
            </w:pPr>
            <w:r>
              <w:t>GCodeFile</w:t>
            </w:r>
          </w:p>
        </w:tc>
        <w:tc>
          <w:tcPr>
            <w:tcW w:w="2982" w:type="dxa"/>
          </w:tcPr>
          <w:p w14:paraId="47632655" w14:textId="47B85796" w:rsidR="00A54AFE" w:rsidRPr="00A54AFE" w:rsidRDefault="00B64496" w:rsidP="00A54AFE">
            <w:pPr>
              <w:pStyle w:val="aff6"/>
            </w:pPr>
            <w:r>
              <w:rPr>
                <w:rFonts w:hint="eastAsia"/>
              </w:rPr>
              <w:t>采样</w:t>
            </w:r>
            <w:r w:rsidR="00A54AFE" w:rsidRPr="00A54AFE">
              <w:t>加工</w:t>
            </w:r>
            <w:r w:rsidR="00EE0F33">
              <w:rPr>
                <w:rFonts w:hint="eastAsia"/>
              </w:rPr>
              <w:t>文件</w:t>
            </w:r>
            <w:r w:rsidR="005968BD">
              <w:rPr>
                <w:rFonts w:hint="eastAsia"/>
              </w:rPr>
              <w:t>路径</w:t>
            </w:r>
          </w:p>
        </w:tc>
      </w:tr>
      <w:tr w:rsidR="00A54AFE" w:rsidRPr="00A54AFE" w14:paraId="6095FB6C" w14:textId="77777777" w:rsidTr="00A54AFE">
        <w:trPr>
          <w:jc w:val="center"/>
        </w:trPr>
        <w:tc>
          <w:tcPr>
            <w:tcW w:w="2982" w:type="dxa"/>
          </w:tcPr>
          <w:p w14:paraId="5BDABEC7" w14:textId="62C0D83B" w:rsidR="00A54AFE" w:rsidRPr="00A54AFE" w:rsidRDefault="006F6B99" w:rsidP="00A54AFE">
            <w:pPr>
              <w:pStyle w:val="aff6"/>
            </w:pPr>
            <w:r>
              <w:t>ProId</w:t>
            </w:r>
          </w:p>
        </w:tc>
        <w:tc>
          <w:tcPr>
            <w:tcW w:w="2982" w:type="dxa"/>
          </w:tcPr>
          <w:p w14:paraId="31A34B8C" w14:textId="3F203C0F" w:rsidR="00A54AFE" w:rsidRPr="00A54AFE" w:rsidRDefault="003B3E13" w:rsidP="00A54AFE">
            <w:pPr>
              <w:pStyle w:val="aff6"/>
            </w:pPr>
            <w:r>
              <w:rPr>
                <w:rFonts w:hint="eastAsia"/>
              </w:rPr>
              <w:t>采样</w:t>
            </w:r>
            <w:r w:rsidRPr="00A54AFE">
              <w:t>加工</w:t>
            </w:r>
            <w:r>
              <w:rPr>
                <w:rFonts w:hint="eastAsia"/>
              </w:rPr>
              <w:t>文件</w:t>
            </w:r>
          </w:p>
        </w:tc>
      </w:tr>
      <w:tr w:rsidR="00A54AFE" w:rsidRPr="00A54AFE" w14:paraId="1119B527" w14:textId="77777777" w:rsidTr="00A54AFE">
        <w:trPr>
          <w:jc w:val="center"/>
        </w:trPr>
        <w:tc>
          <w:tcPr>
            <w:tcW w:w="2982" w:type="dxa"/>
          </w:tcPr>
          <w:p w14:paraId="74DB3599" w14:textId="7EE375B8" w:rsidR="00A54AFE" w:rsidRPr="00A54AFE" w:rsidRDefault="006F6B99" w:rsidP="00A54AFE">
            <w:pPr>
              <w:pStyle w:val="aff6"/>
            </w:pPr>
            <w:r>
              <w:t>LineId</w:t>
            </w:r>
          </w:p>
        </w:tc>
        <w:tc>
          <w:tcPr>
            <w:tcW w:w="2982" w:type="dxa"/>
          </w:tcPr>
          <w:p w14:paraId="6C72F479" w14:textId="75568172" w:rsidR="00A54AFE" w:rsidRPr="00A54AFE" w:rsidRDefault="005C462B" w:rsidP="00A54AFE">
            <w:pPr>
              <w:pStyle w:val="aff6"/>
            </w:pPr>
            <w:r>
              <w:rPr>
                <w:rFonts w:hint="eastAsia"/>
              </w:rPr>
              <w:t>当前运行</w:t>
            </w:r>
            <w:r>
              <w:rPr>
                <w:rFonts w:hint="eastAsia"/>
              </w:rPr>
              <w:t>G</w:t>
            </w:r>
            <w:r>
              <w:rPr>
                <w:rFonts w:hint="eastAsia"/>
              </w:rPr>
              <w:t>代码行数</w:t>
            </w:r>
          </w:p>
        </w:tc>
      </w:tr>
      <w:tr w:rsidR="00A54AFE" w:rsidRPr="00A54AFE" w14:paraId="461A9C69" w14:textId="77777777" w:rsidTr="00A54AFE">
        <w:trPr>
          <w:jc w:val="center"/>
        </w:trPr>
        <w:tc>
          <w:tcPr>
            <w:tcW w:w="2982" w:type="dxa"/>
          </w:tcPr>
          <w:p w14:paraId="224761ED" w14:textId="73251933" w:rsidR="00A54AFE" w:rsidRPr="00A54AFE" w:rsidRDefault="004069D8" w:rsidP="00A54AFE">
            <w:pPr>
              <w:pStyle w:val="aff6"/>
            </w:pPr>
            <w:r>
              <w:t>Data</w:t>
            </w:r>
          </w:p>
        </w:tc>
        <w:tc>
          <w:tcPr>
            <w:tcW w:w="2982" w:type="dxa"/>
          </w:tcPr>
          <w:p w14:paraId="219E0460" w14:textId="7EDDDD92" w:rsidR="00A54AFE" w:rsidRPr="00A54AFE" w:rsidRDefault="00C30CA8" w:rsidP="00A54AFE">
            <w:pPr>
              <w:pStyle w:val="aff6"/>
            </w:pPr>
            <w:r>
              <w:rPr>
                <w:rFonts w:hint="eastAsia"/>
              </w:rPr>
              <w:t>采样数据</w:t>
            </w:r>
          </w:p>
        </w:tc>
      </w:tr>
    </w:tbl>
    <w:p w14:paraId="08EB9849" w14:textId="3F6129DC" w:rsidR="00BD1B0D" w:rsidRPr="00BF388F" w:rsidRDefault="00E94693" w:rsidP="00BD1B0D">
      <w:pPr>
        <w:pStyle w:val="aff1"/>
      </w:pPr>
      <w:r>
        <w:rPr>
          <w:rFonts w:hint="eastAsia"/>
        </w:rPr>
        <w:lastRenderedPageBreak/>
        <w:t>Sample</w:t>
      </w:r>
      <w:r>
        <w:t>D</w:t>
      </w:r>
      <w:r>
        <w:rPr>
          <w:rFonts w:hint="eastAsia"/>
        </w:rPr>
        <w:t>ata</w:t>
      </w:r>
      <w:r w:rsidR="007E7E50">
        <w:rPr>
          <w:rFonts w:hint="eastAsia"/>
        </w:rPr>
        <w:t>列表数据按照</w:t>
      </w:r>
      <w:r w:rsidR="007E7E50">
        <w:rPr>
          <w:rFonts w:hint="eastAsia"/>
        </w:rPr>
        <w:t>Sec</w:t>
      </w:r>
      <w:r w:rsidR="007E7E50">
        <w:t>Id</w:t>
      </w:r>
      <w:r w:rsidR="007E7E50">
        <w:rPr>
          <w:rFonts w:hint="eastAsia"/>
        </w:rPr>
        <w:t>排序，</w:t>
      </w:r>
      <w:r w:rsidR="00501508">
        <w:rPr>
          <w:rFonts w:hint="eastAsia"/>
        </w:rPr>
        <w:t>非加工时</w:t>
      </w:r>
      <w:r w:rsidR="00501508">
        <w:rPr>
          <w:rFonts w:hint="eastAsia"/>
        </w:rPr>
        <w:t>Sec</w:t>
      </w:r>
      <w:r w:rsidR="00501508">
        <w:t>Id</w:t>
      </w:r>
      <w:r w:rsidR="00501508">
        <w:rPr>
          <w:rFonts w:hint="eastAsia"/>
        </w:rPr>
        <w:t>为</w:t>
      </w:r>
      <w:r w:rsidR="00501508">
        <w:rPr>
          <w:rFonts w:hint="eastAsia"/>
        </w:rPr>
        <w:t>-</w:t>
      </w:r>
      <w:r w:rsidR="00501508">
        <w:t>1</w:t>
      </w:r>
      <w:r w:rsidR="00501508">
        <w:rPr>
          <w:rFonts w:hint="eastAsia"/>
        </w:rPr>
        <w:t>，加工时其值</w:t>
      </w:r>
      <w:r w:rsidR="00625C4C">
        <w:rPr>
          <w:rFonts w:hint="eastAsia"/>
        </w:rPr>
        <w:t>从</w:t>
      </w:r>
      <w:r w:rsidR="00625C4C">
        <w:rPr>
          <w:rFonts w:hint="eastAsia"/>
        </w:rPr>
        <w:t>0</w:t>
      </w:r>
      <w:r w:rsidR="00625C4C">
        <w:rPr>
          <w:rFonts w:hint="eastAsia"/>
        </w:rPr>
        <w:t>开始，</w:t>
      </w:r>
      <w:r w:rsidR="00985B13">
        <w:rPr>
          <w:rFonts w:hint="eastAsia"/>
        </w:rPr>
        <w:t>每次递增一秒。</w:t>
      </w:r>
      <w:r w:rsidR="000A2836">
        <w:t>Data</w:t>
      </w:r>
      <w:r w:rsidR="002F3CD8">
        <w:rPr>
          <w:rFonts w:hint="eastAsia"/>
        </w:rPr>
        <w:t>包含采样的具体数据，</w:t>
      </w:r>
      <w:r w:rsidR="003C5CB1">
        <w:rPr>
          <w:rFonts w:hint="eastAsia"/>
        </w:rPr>
        <w:t>根据轴系不同分为</w:t>
      </w:r>
      <w:r w:rsidR="003C5CB1">
        <w:rPr>
          <w:rFonts w:hint="eastAsia"/>
        </w:rPr>
        <w:t>0</w:t>
      </w:r>
      <w:r w:rsidR="003C5CB1">
        <w:rPr>
          <w:rFonts w:hint="eastAsia"/>
        </w:rPr>
        <w:t>、</w:t>
      </w:r>
      <w:r w:rsidR="003C5CB1">
        <w:rPr>
          <w:rFonts w:hint="eastAsia"/>
        </w:rPr>
        <w:t>1</w:t>
      </w:r>
      <w:r w:rsidR="003C5CB1">
        <w:rPr>
          <w:rFonts w:hint="eastAsia"/>
        </w:rPr>
        <w:t>、</w:t>
      </w:r>
      <w:r w:rsidR="003C5CB1">
        <w:rPr>
          <w:rFonts w:hint="eastAsia"/>
        </w:rPr>
        <w:t>2</w:t>
      </w:r>
      <w:r w:rsidR="00425B40">
        <w:rPr>
          <w:rFonts w:hint="eastAsia"/>
        </w:rPr>
        <w:t>和</w:t>
      </w:r>
      <w:r w:rsidR="003C5CB1">
        <w:rPr>
          <w:rFonts w:hint="eastAsia"/>
        </w:rPr>
        <w:t>5</w:t>
      </w:r>
      <w:r w:rsidR="00A83E09">
        <w:rPr>
          <w:rFonts w:hint="eastAsia"/>
        </w:rPr>
        <w:t>，分别代表</w:t>
      </w:r>
      <w:r w:rsidR="00A83E09">
        <w:rPr>
          <w:rFonts w:hint="eastAsia"/>
        </w:rPr>
        <w:t>X</w:t>
      </w:r>
      <w:r w:rsidR="00A83E09">
        <w:rPr>
          <w:rFonts w:hint="eastAsia"/>
        </w:rPr>
        <w:t>、</w:t>
      </w:r>
      <w:r w:rsidR="00A83E09">
        <w:rPr>
          <w:rFonts w:hint="eastAsia"/>
        </w:rPr>
        <w:t>Y</w:t>
      </w:r>
      <w:r w:rsidR="00A83E09">
        <w:rPr>
          <w:rFonts w:hint="eastAsia"/>
        </w:rPr>
        <w:t>、</w:t>
      </w:r>
      <w:r w:rsidR="00A83E09">
        <w:rPr>
          <w:rFonts w:hint="eastAsia"/>
        </w:rPr>
        <w:t>Z</w:t>
      </w:r>
      <w:r w:rsidR="00213322">
        <w:rPr>
          <w:rFonts w:hint="eastAsia"/>
        </w:rPr>
        <w:t>和主轴，</w:t>
      </w:r>
      <w:r w:rsidR="00D60B47">
        <w:rPr>
          <w:rFonts w:hint="eastAsia"/>
        </w:rPr>
        <w:t>每个轴的数据包括“</w:t>
      </w:r>
      <w:r w:rsidR="00425B40">
        <w:rPr>
          <w:rFonts w:hint="eastAsia"/>
        </w:rPr>
        <w:t>CMDPOS</w:t>
      </w:r>
      <w:r w:rsidR="00D60B47">
        <w:rPr>
          <w:rFonts w:hint="eastAsia"/>
        </w:rPr>
        <w:t>”</w:t>
      </w:r>
      <w:r w:rsidR="00425B40">
        <w:rPr>
          <w:rFonts w:hint="eastAsia"/>
        </w:rPr>
        <w:t>、“</w:t>
      </w:r>
      <w:r w:rsidR="00425B40">
        <w:rPr>
          <w:rFonts w:hint="eastAsia"/>
        </w:rPr>
        <w:t>ACTPOS</w:t>
      </w:r>
      <w:r w:rsidR="00425B40">
        <w:rPr>
          <w:rFonts w:hint="eastAsia"/>
        </w:rPr>
        <w:t>”和“</w:t>
      </w:r>
      <w:r w:rsidR="00425B40">
        <w:rPr>
          <w:rFonts w:hint="eastAsia"/>
        </w:rPr>
        <w:t>CURRENT</w:t>
      </w:r>
      <w:r w:rsidR="00425B40">
        <w:rPr>
          <w:rFonts w:hint="eastAsia"/>
        </w:rPr>
        <w:t>”，分别表示</w:t>
      </w:r>
      <w:r w:rsidR="00425B40">
        <w:rPr>
          <w:rFonts w:hint="eastAsia"/>
        </w:rPr>
        <w:t>G</w:t>
      </w:r>
      <w:r w:rsidR="00425B40">
        <w:rPr>
          <w:rFonts w:hint="eastAsia"/>
        </w:rPr>
        <w:t>代码中轴的位置，实际轴的位置和当前工作电流。</w:t>
      </w:r>
      <w:r w:rsidR="00D920A3">
        <w:rPr>
          <w:rFonts w:hint="eastAsia"/>
        </w:rPr>
        <w:t>此外，</w:t>
      </w:r>
      <w:r w:rsidR="00D920A3">
        <w:t>Dat</w:t>
      </w:r>
      <w:r w:rsidR="00D920A3">
        <w:rPr>
          <w:rFonts w:hint="eastAsia"/>
        </w:rPr>
        <w:t>a</w:t>
      </w:r>
      <w:r w:rsidR="00D920A3">
        <w:rPr>
          <w:rFonts w:hint="eastAsia"/>
        </w:rPr>
        <w:t>还包括采样的通道状态和刀具切换实际数据。</w:t>
      </w:r>
    </w:p>
    <w:p w14:paraId="5083BF6E" w14:textId="5CC78E90" w:rsidR="00B753F7" w:rsidRDefault="007879FE" w:rsidP="00EB745C">
      <w:pPr>
        <w:pStyle w:val="2"/>
      </w:pPr>
      <w:bookmarkStart w:id="67" w:name="_Toc481001631"/>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67"/>
    </w:p>
    <w:p w14:paraId="6EB51FB9" w14:textId="56E6CFEB" w:rsidR="000109B1" w:rsidRDefault="000109B1" w:rsidP="000109B1">
      <w:pPr>
        <w:pStyle w:val="3"/>
      </w:pPr>
      <w:r>
        <w:rPr>
          <w:rFonts w:hint="eastAsia"/>
        </w:rPr>
        <w:t>软件界面实现</w:t>
      </w:r>
    </w:p>
    <w:p w14:paraId="6FC33CCA" w14:textId="094BE7A2" w:rsidR="00F861D3" w:rsidRPr="00F861D3" w:rsidRDefault="00235F7F" w:rsidP="00111990">
      <w:pPr>
        <w:pStyle w:val="aff1"/>
      </w:pPr>
      <w:r>
        <w:rPr>
          <w:rFonts w:hint="eastAsia"/>
        </w:rPr>
        <w:t>软件界面</w:t>
      </w:r>
    </w:p>
    <w:p w14:paraId="6953C4A3" w14:textId="2D3DD6DA" w:rsidR="00A37963" w:rsidRDefault="0010403A" w:rsidP="00545CE9">
      <w:pPr>
        <w:pStyle w:val="3"/>
      </w:pPr>
      <w:r>
        <w:rPr>
          <w:rFonts w:hint="eastAsia"/>
        </w:rPr>
        <w:t>机床设备监测模块实现</w:t>
      </w:r>
    </w:p>
    <w:p w14:paraId="40D68532" w14:textId="77777777" w:rsidR="005C56FC" w:rsidRDefault="00802397" w:rsidP="00802397">
      <w:pPr>
        <w:pStyle w:val="aff1"/>
      </w:pPr>
      <w:r>
        <w:rPr>
          <w:rFonts w:hint="eastAsia"/>
        </w:rPr>
        <w:t>机床设备监测模块界面分为三个区域，区域</w:t>
      </w:r>
      <w:r>
        <w:rPr>
          <w:rFonts w:hint="eastAsia"/>
        </w:rPr>
        <w:t>1</w:t>
      </w:r>
      <w:r>
        <w:rPr>
          <w:rFonts w:hint="eastAsia"/>
        </w:rPr>
        <w:t>为设备状态显示区域，区域</w:t>
      </w:r>
      <w:r>
        <w:rPr>
          <w:rFonts w:hint="eastAsia"/>
        </w:rPr>
        <w:t>2</w:t>
      </w:r>
      <w:r>
        <w:rPr>
          <w:rFonts w:hint="eastAsia"/>
        </w:rPr>
        <w:t>显示生产线设备状态信息，区域</w:t>
      </w:r>
      <w:r>
        <w:rPr>
          <w:rFonts w:hint="eastAsia"/>
        </w:rPr>
        <w:t>3</w:t>
      </w:r>
      <w:r>
        <w:rPr>
          <w:rFonts w:hint="eastAsia"/>
        </w:rPr>
        <w:t>用于选择要显示的设备状态类型</w:t>
      </w:r>
      <w:r w:rsidR="005C56FC">
        <w:rPr>
          <w:rFonts w:hint="eastAsia"/>
        </w:rPr>
        <w:t>，如图</w:t>
      </w:r>
      <w:r w:rsidR="005C56FC">
        <w:rPr>
          <w:rFonts w:hint="eastAsia"/>
        </w:rPr>
        <w:t>4-XX</w:t>
      </w:r>
      <w:r w:rsidR="005C56FC">
        <w:rPr>
          <w:rFonts w:hint="eastAsia"/>
        </w:rPr>
        <w:t>所示：</w:t>
      </w:r>
    </w:p>
    <w:p w14:paraId="1C200335" w14:textId="68D88F16" w:rsidR="00802397" w:rsidRDefault="008D779F" w:rsidP="005C56FC">
      <w:pPr>
        <w:pStyle w:val="aff6"/>
      </w:pPr>
      <w:r>
        <mc:AlternateContent>
          <mc:Choice Requires="wps">
            <w:drawing>
              <wp:anchor distT="0" distB="0" distL="114300" distR="114300" simplePos="0" relativeHeight="251657216" behindDoc="0" locked="0" layoutInCell="1" allowOverlap="1" wp14:anchorId="68372CE2" wp14:editId="4FF8679A">
                <wp:simplePos x="0" y="0"/>
                <wp:positionH relativeFrom="column">
                  <wp:posOffset>1743710</wp:posOffset>
                </wp:positionH>
                <wp:positionV relativeFrom="paragraph">
                  <wp:posOffset>2087245</wp:posOffset>
                </wp:positionV>
                <wp:extent cx="942975" cy="1404620"/>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09A8E033" w14:textId="3A7FBA33" w:rsidR="00462558" w:rsidRPr="00B054EA" w:rsidRDefault="00462558">
                            <w:pPr>
                              <w:rPr>
                                <w:color w:val="FF0000"/>
                                <w:sz w:val="36"/>
                                <w:szCs w:val="36"/>
                              </w:rPr>
                            </w:pPr>
                            <w:r>
                              <w:rPr>
                                <w:rFonts w:hint="eastAsia"/>
                                <w:color w:val="FF0000"/>
                                <w:sz w:val="36"/>
                                <w:szCs w:val="36"/>
                              </w:rPr>
                              <w:t>区域</w:t>
                            </w:r>
                            <w:r w:rsidRPr="00B054EA">
                              <w:rPr>
                                <w:color w:val="FF0000"/>
                                <w:sz w:val="36"/>
                                <w:szCs w:val="36"/>
                              </w:rPr>
                              <w:t>1</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68372CE2" id="文本框 2" o:spid="_x0000_s1027" type="#_x0000_t202" style="position:absolute;left:0;text-align:left;margin-left:137.3pt;margin-top:164.35pt;width:74.25pt;height:110.6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" filled="f" stroked="f">
                <v:textbox style="mso-fit-shape-to-text:t">
                  <w:txbxContent>
                    <w:p w14:paraId="09A8E033" w14:textId="3A7FBA33" w:rsidR="00462558" w:rsidRPr="00B054EA" w:rsidRDefault="00462558">
                      <w:pPr>
                        <w:rPr>
                          <w:color w:val="FF0000"/>
                          <w:sz w:val="36"/>
                          <w:szCs w:val="36"/>
                        </w:rPr>
                      </w:pPr>
                      <w:r>
                        <w:rPr>
                          <w:rFonts w:hint="eastAsia"/>
                          <w:color w:val="FF0000"/>
                          <w:sz w:val="36"/>
                          <w:szCs w:val="36"/>
                        </w:rPr>
                        <w:t>区域</w:t>
                      </w:r>
                      <w:r w:rsidRPr="00B054EA">
                        <w:rPr>
                          <w:color w:val="FF0000"/>
                          <w:sz w:val="36"/>
                          <w:szCs w:val="36"/>
                        </w:rPr>
                        <w:t>1</w:t>
                      </w:r>
                    </w:p>
                  </w:txbxContent>
                </v:textbox>
              </v:shape>
            </w:pict>
          </mc:Fallback>
        </mc:AlternateContent>
      </w:r>
      <w:r w:rsidR="00B054EA">
        <mc:AlternateContent>
          <mc:Choice Requires="wps">
            <w:drawing>
              <wp:anchor distT="0" distB="0" distL="114300" distR="114300" simplePos="0" relativeHeight="251668480" behindDoc="0" locked="0" layoutInCell="1" allowOverlap="1" wp14:anchorId="0B0CA244" wp14:editId="07AB5544">
                <wp:simplePos x="0" y="0"/>
                <wp:positionH relativeFrom="column">
                  <wp:posOffset>5545455</wp:posOffset>
                </wp:positionH>
                <wp:positionV relativeFrom="paragraph">
                  <wp:posOffset>3019425</wp:posOffset>
                </wp:positionV>
                <wp:extent cx="942975" cy="1404620"/>
                <wp:effectExtent l="0" t="0" r="0" b="0"/>
                <wp:wrapNone/>
                <wp:docPr id="44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30EC6060" w14:textId="6BA6D438" w:rsidR="00462558" w:rsidRPr="00B054EA" w:rsidRDefault="00462558">
                            <w:pPr>
                              <w:rPr>
                                <w:color w:val="FF0000"/>
                                <w:sz w:val="36"/>
                                <w:szCs w:val="36"/>
                              </w:rPr>
                            </w:pPr>
                            <w:r>
                              <w:rPr>
                                <w:rFonts w:hint="eastAsia"/>
                                <w:color w:val="FF0000"/>
                                <w:sz w:val="36"/>
                                <w:szCs w:val="36"/>
                              </w:rPr>
                              <w:t>区域</w:t>
                            </w:r>
                            <w:r>
                              <w:rPr>
                                <w:color w:val="FF0000"/>
                                <w:sz w:val="36"/>
                                <w:szCs w:val="36"/>
                              </w:rPr>
                              <w:t>3</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0B0CA244" id="_x0000_s1028" type="#_x0000_t202" style="position:absolute;left:0;text-align:left;margin-left:436.65pt;margin-top:237.75pt;width:74.25pt;height:110.6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" filled="f" stroked="f">
                <v:textbox style="mso-fit-shape-to-text:t">
                  <w:txbxContent>
                    <w:p w14:paraId="30EC6060" w14:textId="6BA6D438" w:rsidR="00462558" w:rsidRPr="00B054EA" w:rsidRDefault="00462558">
                      <w:pPr>
                        <w:rPr>
                          <w:color w:val="FF0000"/>
                          <w:sz w:val="36"/>
                          <w:szCs w:val="36"/>
                        </w:rPr>
                      </w:pPr>
                      <w:r>
                        <w:rPr>
                          <w:rFonts w:hint="eastAsia"/>
                          <w:color w:val="FF0000"/>
                          <w:sz w:val="36"/>
                          <w:szCs w:val="36"/>
                        </w:rPr>
                        <w:t>区域</w:t>
                      </w:r>
                      <w:r>
                        <w:rPr>
                          <w:color w:val="FF0000"/>
                          <w:sz w:val="36"/>
                          <w:szCs w:val="36"/>
                        </w:rPr>
                        <w:t>3</w:t>
                      </w:r>
                    </w:p>
                  </w:txbxContent>
                </v:textbox>
              </v:shape>
            </w:pict>
          </mc:Fallback>
        </mc:AlternateContent>
      </w:r>
      <w:r w:rsidR="00B054EA">
        <mc:AlternateContent>
          <mc:Choice Requires="wps">
            <w:drawing>
              <wp:anchor distT="0" distB="0" distL="114300" distR="114300" simplePos="0" relativeHeight="251659264" behindDoc="0" locked="0" layoutInCell="1" allowOverlap="1" wp14:anchorId="4766DE3B" wp14:editId="52F2CEC5">
                <wp:simplePos x="0" y="0"/>
                <wp:positionH relativeFrom="column">
                  <wp:posOffset>4401820</wp:posOffset>
                </wp:positionH>
                <wp:positionV relativeFrom="paragraph">
                  <wp:posOffset>2420620</wp:posOffset>
                </wp:positionV>
                <wp:extent cx="1123950" cy="1362075"/>
                <wp:effectExtent l="19050" t="19050" r="19050" b="28575"/>
                <wp:wrapNone/>
                <wp:docPr id="30" name="矩形 30"/>
                <wp:cNvGraphicFramePr/>
                <a:graphic xmlns:a="http://schemas.openxmlformats.org/drawingml/2006/main">
                  <a:graphicData uri="http://schemas.microsoft.com/office/word/2010/wordprocessingShape">
                    <wps:wsp>
                      <wps:cNvSpPr/>
                      <wps:spPr>
                        <a:xfrm>
                          <a:off x="0" y="0"/>
                          <a:ext cx="1123950" cy="13620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FE2867" id="矩形 30" o:spid="_x0000_s1026" style="position:absolute;left:0;text-align:left;margin-left:346.6pt;margin-top:190.6pt;width:88.5pt;height:107.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" filled="f" strokecolor="red" strokeweight="3pt"/>
            </w:pict>
          </mc:Fallback>
        </mc:AlternateContent>
      </w:r>
      <w:r w:rsidR="00B054EA">
        <mc:AlternateContent>
          <mc:Choice Requires="wps">
            <w:drawing>
              <wp:anchor distT="0" distB="0" distL="114300" distR="114300" simplePos="0" relativeHeight="251650048" behindDoc="0" locked="0" layoutInCell="1" allowOverlap="1" wp14:anchorId="703D562F" wp14:editId="47F336D4">
                <wp:simplePos x="0" y="0"/>
                <wp:positionH relativeFrom="column">
                  <wp:posOffset>5612130</wp:posOffset>
                </wp:positionH>
                <wp:positionV relativeFrom="paragraph">
                  <wp:posOffset>1266825</wp:posOffset>
                </wp:positionV>
                <wp:extent cx="942975" cy="1404620"/>
                <wp:effectExtent l="0" t="0" r="0" b="0"/>
                <wp:wrapNone/>
                <wp:docPr id="2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2975" cy="1404620"/>
                        </a:xfrm>
                        <a:prstGeom prst="rect">
                          <a:avLst/>
                        </a:prstGeom>
                        <a:noFill/>
                        <a:ln w="9525">
                          <a:noFill/>
                          <a:miter lim="800000"/>
                          <a:headEnd/>
                          <a:tailEnd/>
                        </a:ln>
                      </wps:spPr>
                      <wps:txbx>
                        <w:txbxContent>
                          <w:p w14:paraId="289373BC" w14:textId="5541A798" w:rsidR="00462558" w:rsidRPr="00B054EA" w:rsidRDefault="00462558">
                            <w:pPr>
                              <w:rPr>
                                <w:color w:val="FF0000"/>
                                <w:sz w:val="36"/>
                                <w:szCs w:val="36"/>
                              </w:rPr>
                            </w:pPr>
                            <w:r>
                              <w:rPr>
                                <w:rFonts w:hint="eastAsia"/>
                                <w:color w:val="FF0000"/>
                                <w:sz w:val="36"/>
                                <w:szCs w:val="36"/>
                              </w:rPr>
                              <w:t>区域</w:t>
                            </w:r>
                            <w:r>
                              <w:rPr>
                                <w:color w:val="FF0000"/>
                                <w:sz w:val="36"/>
                                <w:szCs w:val="36"/>
                              </w:rPr>
                              <w:t>2</w:t>
                            </w:r>
                          </w:p>
                        </w:txbxContent>
                      </wps:txbx>
                      <wps:bodyPr rot="0" vert="horz" wrap="square" lIns="91440" tIns="45720" rIns="91440" bIns="45720" anchor="t" anchorCtr="0">
                        <a:spAutoFit/>
                      </wps:bodyPr>
                    </wps:wsp>
                  </a:graphicData>
                </a:graphic>
                <wp14:sizeRelH relativeFrom="margin">
                  <wp14:pctWidth>0</wp14:pctWidth>
                </wp14:sizeRelH>
              </wp:anchor>
            </w:drawing>
          </mc:Choice>
          <mc:Fallback>
            <w:pict>
              <v:shape w14:anchorId="703D562F" id="_x0000_s1029" type="#_x0000_t202" style="position:absolute;left:0;text-align:left;margin-left:441.9pt;margin-top:99.75pt;width:74.25pt;height:110.6pt;z-index:2516500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" filled="f" stroked="f">
                <v:textbox style="mso-fit-shape-to-text:t">
                  <w:txbxContent>
                    <w:p w14:paraId="289373BC" w14:textId="5541A798" w:rsidR="00462558" w:rsidRPr="00B054EA" w:rsidRDefault="00462558">
                      <w:pPr>
                        <w:rPr>
                          <w:color w:val="FF0000"/>
                          <w:sz w:val="36"/>
                          <w:szCs w:val="36"/>
                        </w:rPr>
                      </w:pPr>
                      <w:r>
                        <w:rPr>
                          <w:rFonts w:hint="eastAsia"/>
                          <w:color w:val="FF0000"/>
                          <w:sz w:val="36"/>
                          <w:szCs w:val="36"/>
                        </w:rPr>
                        <w:t>区域</w:t>
                      </w:r>
                      <w:r>
                        <w:rPr>
                          <w:color w:val="FF0000"/>
                          <w:sz w:val="36"/>
                          <w:szCs w:val="36"/>
                        </w:rPr>
                        <w:t>2</w:t>
                      </w:r>
                    </w:p>
                  </w:txbxContent>
                </v:textbox>
              </v:shape>
            </w:pict>
          </mc:Fallback>
        </mc:AlternateContent>
      </w:r>
      <w:r w:rsidR="00B054EA">
        <mc:AlternateContent>
          <mc:Choice Requires="wps">
            <w:drawing>
              <wp:anchor distT="0" distB="0" distL="114300" distR="114300" simplePos="0" relativeHeight="251665408" behindDoc="0" locked="0" layoutInCell="1" allowOverlap="1" wp14:anchorId="66DEC474" wp14:editId="588B45FF">
                <wp:simplePos x="0" y="0"/>
                <wp:positionH relativeFrom="column">
                  <wp:posOffset>4392295</wp:posOffset>
                </wp:positionH>
                <wp:positionV relativeFrom="paragraph">
                  <wp:posOffset>829945</wp:posOffset>
                </wp:positionV>
                <wp:extent cx="1123950" cy="1524000"/>
                <wp:effectExtent l="19050" t="19050" r="19050" b="19050"/>
                <wp:wrapNone/>
                <wp:docPr id="29" name="矩形 29"/>
                <wp:cNvGraphicFramePr/>
                <a:graphic xmlns:a="http://schemas.openxmlformats.org/drawingml/2006/main">
                  <a:graphicData uri="http://schemas.microsoft.com/office/word/2010/wordprocessingShape">
                    <wps:wsp>
                      <wps:cNvSpPr/>
                      <wps:spPr>
                        <a:xfrm>
                          <a:off x="0" y="0"/>
                          <a:ext cx="1123950" cy="1524000"/>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180C9D" id="矩形 29" o:spid="_x0000_s1026" style="position:absolute;left:0;text-align:left;margin-left:345.85pt;margin-top:65.35pt;width:88.5pt;height:120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" filled="f" strokecolor="red" strokeweight="3pt"/>
            </w:pict>
          </mc:Fallback>
        </mc:AlternateContent>
      </w:r>
      <w:r w:rsidR="00E703E6">
        <mc:AlternateContent>
          <mc:Choice Requires="wps">
            <w:drawing>
              <wp:anchor distT="0" distB="0" distL="114300" distR="114300" simplePos="0" relativeHeight="251662336" behindDoc="0" locked="0" layoutInCell="1" allowOverlap="1" wp14:anchorId="3ED00CEF" wp14:editId="72091F73">
                <wp:simplePos x="0" y="0"/>
                <wp:positionH relativeFrom="column">
                  <wp:posOffset>29845</wp:posOffset>
                </wp:positionH>
                <wp:positionV relativeFrom="paragraph">
                  <wp:posOffset>829945</wp:posOffset>
                </wp:positionV>
                <wp:extent cx="4305300" cy="2962275"/>
                <wp:effectExtent l="19050" t="19050" r="19050" b="28575"/>
                <wp:wrapNone/>
                <wp:docPr id="24" name="矩形 24"/>
                <wp:cNvGraphicFramePr/>
                <a:graphic xmlns:a="http://schemas.openxmlformats.org/drawingml/2006/main">
                  <a:graphicData uri="http://schemas.microsoft.com/office/word/2010/wordprocessingShape">
                    <wps:wsp>
                      <wps:cNvSpPr/>
                      <wps:spPr>
                        <a:xfrm>
                          <a:off x="0" y="0"/>
                          <a:ext cx="4305300" cy="2962275"/>
                        </a:xfrm>
                        <a:prstGeom prst="rect">
                          <a:avLst/>
                        </a:prstGeom>
                        <a:noFill/>
                        <a:ln w="38100">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C8FAC6A" id="矩形 24" o:spid="_x0000_s1026" style="position:absolute;left:0;text-align:left;margin-left:2.35pt;margin-top:65.35pt;width:339pt;height:233.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" filled="f" strokecolor="red" strokeweight="3pt"/>
            </w:pict>
          </mc:Fallback>
        </mc:AlternateContent>
      </w:r>
      <w:r w:rsidR="00802397">
        <w:drawing>
          <wp:inline distT="0" distB="0" distL="0" distR="0" wp14:anchorId="33F96EE4" wp14:editId="63087A7B">
            <wp:extent cx="5543550" cy="381571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43550" cy="3815715"/>
                    </a:xfrm>
                    <a:prstGeom prst="rect">
                      <a:avLst/>
                    </a:prstGeom>
                  </pic:spPr>
                </pic:pic>
              </a:graphicData>
            </a:graphic>
          </wp:inline>
        </w:drawing>
      </w:r>
    </w:p>
    <w:p w14:paraId="56F6330E" w14:textId="279E172F" w:rsidR="00DB114B" w:rsidRPr="00802397"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8</w:t>
      </w:r>
      <w:r w:rsidR="00A44F03">
        <w:fldChar w:fldCharType="end"/>
      </w:r>
    </w:p>
    <w:p w14:paraId="6368B657" w14:textId="22A9B8F8" w:rsidR="004419B6" w:rsidRDefault="0075471F" w:rsidP="004419B6">
      <w:pPr>
        <w:pStyle w:val="aff1"/>
      </w:pPr>
      <w:r>
        <w:rPr>
          <w:rFonts w:hint="eastAsia"/>
        </w:rPr>
        <w:lastRenderedPageBreak/>
        <w:t>机床设备监测模块用于对</w:t>
      </w:r>
      <w:r w:rsidR="00C44B4A">
        <w:rPr>
          <w:rFonts w:hint="eastAsia"/>
        </w:rPr>
        <w:t>生产线设备状态进行监视，设备状态</w:t>
      </w:r>
      <w:r w:rsidR="00F230A8">
        <w:rPr>
          <w:rFonts w:hint="eastAsia"/>
        </w:rPr>
        <w:t>可分为在线、离线、告警</w:t>
      </w:r>
      <w:r w:rsidR="00265CB4">
        <w:rPr>
          <w:rFonts w:hint="eastAsia"/>
        </w:rPr>
        <w:t>等状态</w:t>
      </w:r>
      <w:r w:rsidR="00C96144">
        <w:rPr>
          <w:rFonts w:hint="eastAsia"/>
        </w:rPr>
        <w:t>。</w:t>
      </w:r>
      <w:r w:rsidR="00E66F18">
        <w:rPr>
          <w:rFonts w:hint="eastAsia"/>
        </w:rPr>
        <w:t>在设备参数设置时，存在</w:t>
      </w:r>
      <w:r w:rsidR="00A074FB">
        <w:rPr>
          <w:rFonts w:hint="eastAsia"/>
        </w:rPr>
        <w:t>设置错误的可能，</w:t>
      </w:r>
      <w:r w:rsidR="00706E15">
        <w:rPr>
          <w:rFonts w:hint="eastAsia"/>
        </w:rPr>
        <w:t>这</w:t>
      </w:r>
      <w:r w:rsidR="00A074FB">
        <w:rPr>
          <w:rFonts w:hint="eastAsia"/>
        </w:rPr>
        <w:t>将导致</w:t>
      </w:r>
      <w:r w:rsidR="00821B1D">
        <w:rPr>
          <w:rFonts w:hint="eastAsia"/>
        </w:rPr>
        <w:t>显示的设备状态不准确</w:t>
      </w:r>
      <w:r w:rsidR="00874048">
        <w:rPr>
          <w:rFonts w:hint="eastAsia"/>
        </w:rPr>
        <w:t>，针对这种情况</w:t>
      </w:r>
      <w:r w:rsidR="002878A1">
        <w:rPr>
          <w:rFonts w:hint="eastAsia"/>
        </w:rPr>
        <w:t>，添加名为“参数错误”</w:t>
      </w:r>
      <w:r w:rsidR="008D3515">
        <w:rPr>
          <w:rFonts w:hint="eastAsia"/>
        </w:rPr>
        <w:t>的</w:t>
      </w:r>
      <w:r w:rsidR="002878A1">
        <w:rPr>
          <w:rFonts w:hint="eastAsia"/>
        </w:rPr>
        <w:t>设备</w:t>
      </w:r>
      <w:r w:rsidR="008D3515">
        <w:rPr>
          <w:rFonts w:hint="eastAsia"/>
        </w:rPr>
        <w:t>状态，用于区分</w:t>
      </w:r>
      <w:r w:rsidR="00BD129D">
        <w:rPr>
          <w:rFonts w:hint="eastAsia"/>
        </w:rPr>
        <w:t>那些参数设置错误的设备。</w:t>
      </w:r>
      <w:r w:rsidR="00822816">
        <w:rPr>
          <w:rFonts w:hint="eastAsia"/>
        </w:rPr>
        <w:t>因此，</w:t>
      </w:r>
      <w:r w:rsidR="005F5EE3">
        <w:rPr>
          <w:rFonts w:hint="eastAsia"/>
        </w:rPr>
        <w:t>显示区域共包括五种</w:t>
      </w:r>
      <w:r w:rsidR="000B21A2">
        <w:rPr>
          <w:rFonts w:hint="eastAsia"/>
        </w:rPr>
        <w:t>选择</w:t>
      </w:r>
      <w:r w:rsidR="005F5EE3">
        <w:rPr>
          <w:rFonts w:hint="eastAsia"/>
        </w:rPr>
        <w:t>：</w:t>
      </w:r>
      <w:r w:rsidR="000B21A2">
        <w:rPr>
          <w:rFonts w:hint="eastAsia"/>
        </w:rPr>
        <w:t>生产线设备，在线设备，离线设备，告警设备，</w:t>
      </w:r>
      <w:r w:rsidR="009C3448">
        <w:rPr>
          <w:rFonts w:hint="eastAsia"/>
        </w:rPr>
        <w:t>参数错误设备。其中“生产线设备”将显示除参数错误外的其它设备</w:t>
      </w:r>
      <w:r w:rsidR="00D716C4">
        <w:rPr>
          <w:rFonts w:hint="eastAsia"/>
        </w:rPr>
        <w:t>。</w:t>
      </w:r>
      <w:r w:rsidR="007E6CDA">
        <w:rPr>
          <w:rFonts w:hint="eastAsia"/>
        </w:rPr>
        <w:t>对应这五种</w:t>
      </w:r>
      <w:r w:rsidR="000E7F75">
        <w:rPr>
          <w:rFonts w:hint="eastAsia"/>
        </w:rPr>
        <w:t>设备</w:t>
      </w:r>
      <w:r w:rsidR="007E6CDA">
        <w:rPr>
          <w:rFonts w:hint="eastAsia"/>
        </w:rPr>
        <w:t>状态，</w:t>
      </w:r>
      <w:r w:rsidR="00EC7DD3">
        <w:rPr>
          <w:rFonts w:hint="eastAsia"/>
        </w:rPr>
        <w:t>创建五个</w:t>
      </w:r>
      <w:r w:rsidR="00EC7DD3">
        <w:rPr>
          <w:rFonts w:hint="eastAsia"/>
        </w:rPr>
        <w:t>List</w:t>
      </w:r>
      <w:r w:rsidR="00EC7DD3">
        <w:rPr>
          <w:rFonts w:hint="eastAsia"/>
        </w:rPr>
        <w:t>用于记录</w:t>
      </w:r>
      <w:r w:rsidR="008C072B">
        <w:rPr>
          <w:rFonts w:hint="eastAsia"/>
        </w:rPr>
        <w:t>对应状态的设备信息，设备</w:t>
      </w:r>
      <w:r w:rsidR="008C072B" w:rsidRPr="002B3DEF">
        <w:rPr>
          <w:rFonts w:hint="eastAsia"/>
        </w:rPr>
        <w:t>信息</w:t>
      </w:r>
      <w:r w:rsidR="000B3C6C" w:rsidRPr="002B3DEF">
        <w:t>MachineInfo</w:t>
      </w:r>
      <w:r w:rsidR="002D5E6E" w:rsidRPr="002B3DEF">
        <w:rPr>
          <w:rFonts w:hint="eastAsia"/>
        </w:rPr>
        <w:t>数据</w:t>
      </w:r>
      <w:r w:rsidR="002D5E6E">
        <w:rPr>
          <w:rFonts w:hint="eastAsia"/>
        </w:rPr>
        <w:t>结构</w:t>
      </w:r>
      <w:r w:rsidR="008C072B">
        <w:rPr>
          <w:rFonts w:hint="eastAsia"/>
        </w:rPr>
        <w:t>如表</w:t>
      </w:r>
      <w:r w:rsidR="008C072B">
        <w:rPr>
          <w:rFonts w:hint="eastAsia"/>
        </w:rPr>
        <w:t>4-XXX</w:t>
      </w:r>
      <w:r w:rsidR="008C072B">
        <w:rPr>
          <w:rFonts w:hint="eastAsia"/>
        </w:rPr>
        <w:t>所示：</w:t>
      </w:r>
    </w:p>
    <w:p w14:paraId="644E5905" w14:textId="66B83C45" w:rsidR="004A0AB1" w:rsidRPr="007E0E5F" w:rsidRDefault="00DB114B" w:rsidP="00DB114B">
      <w:pPr>
        <w:pStyle w:val="aff3"/>
      </w:pPr>
      <w:r>
        <w:rPr>
          <w:rFonts w:hint="eastAsia"/>
        </w:rPr>
        <w:t>表</w:t>
      </w:r>
      <w:r>
        <w:rPr>
          <w:rFonts w:hint="eastAsia"/>
        </w:rPr>
        <w:t xml:space="preserve"> </w:t>
      </w:r>
      <w:r w:rsidR="00481DCD">
        <w:fldChar w:fldCharType="begin"/>
      </w:r>
      <w:r w:rsidR="00481DCD">
        <w:instrText xml:space="preserve"> </w:instrText>
      </w:r>
      <w:r w:rsidR="00481DCD">
        <w:rPr>
          <w:rFonts w:hint="eastAsia"/>
        </w:rPr>
        <w:instrText>STYLEREF 1 \s</w:instrText>
      </w:r>
      <w:r w:rsidR="00481DCD">
        <w:instrText xml:space="preserve"> </w:instrText>
      </w:r>
      <w:r w:rsidR="00481DCD">
        <w:fldChar w:fldCharType="separate"/>
      </w:r>
      <w:r w:rsidR="00D511F6">
        <w:rPr>
          <w:noProof/>
        </w:rPr>
        <w:t>4</w:t>
      </w:r>
      <w:r w:rsidR="00481DCD">
        <w:fldChar w:fldCharType="end"/>
      </w:r>
      <w:r w:rsidR="00481DCD">
        <w:t>.</w:t>
      </w:r>
      <w:r w:rsidR="00481DCD">
        <w:fldChar w:fldCharType="begin"/>
      </w:r>
      <w:r w:rsidR="00481DCD">
        <w:instrText xml:space="preserve"> </w:instrText>
      </w:r>
      <w:r w:rsidR="00481DCD">
        <w:rPr>
          <w:rFonts w:hint="eastAsia"/>
        </w:rPr>
        <w:instrText xml:space="preserve">SEQ </w:instrText>
      </w:r>
      <w:r w:rsidR="00481DCD">
        <w:rPr>
          <w:rFonts w:hint="eastAsia"/>
        </w:rPr>
        <w:instrText>表</w:instrText>
      </w:r>
      <w:r w:rsidR="00481DCD">
        <w:rPr>
          <w:rFonts w:hint="eastAsia"/>
        </w:rPr>
        <w:instrText xml:space="preserve"> \* ARABIC \s 1</w:instrText>
      </w:r>
      <w:r w:rsidR="00481DCD">
        <w:instrText xml:space="preserve"> </w:instrText>
      </w:r>
      <w:r w:rsidR="00481DCD">
        <w:fldChar w:fldCharType="separate"/>
      </w:r>
      <w:r w:rsidR="00D511F6">
        <w:rPr>
          <w:noProof/>
        </w:rPr>
        <w:t>5</w:t>
      </w:r>
      <w:r w:rsidR="00481DCD">
        <w:fldChar w:fldCharType="end"/>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tblGrid>
      <w:tr w:rsidR="004A0AB1" w:rsidRPr="00A54AFE" w14:paraId="44510E00" w14:textId="77777777" w:rsidTr="00FA7001">
        <w:trPr>
          <w:jc w:val="center"/>
        </w:trPr>
        <w:tc>
          <w:tcPr>
            <w:tcW w:w="2982" w:type="dxa"/>
            <w:tcBorders>
              <w:top w:val="single" w:sz="4" w:space="0" w:color="auto"/>
              <w:bottom w:val="single" w:sz="4" w:space="0" w:color="auto"/>
            </w:tcBorders>
          </w:tcPr>
          <w:p w14:paraId="3621BAD4" w14:textId="77777777" w:rsidR="004A0AB1" w:rsidRPr="00A54AFE" w:rsidRDefault="004A0AB1" w:rsidP="002A20D0">
            <w:pPr>
              <w:pStyle w:val="aff6"/>
            </w:pPr>
            <w:r w:rsidRPr="00A54AFE">
              <w:rPr>
                <w:rFonts w:hint="eastAsia"/>
              </w:rPr>
              <w:t>名称</w:t>
            </w:r>
          </w:p>
        </w:tc>
        <w:tc>
          <w:tcPr>
            <w:tcW w:w="2982" w:type="dxa"/>
            <w:tcBorders>
              <w:top w:val="single" w:sz="4" w:space="0" w:color="auto"/>
              <w:bottom w:val="single" w:sz="4" w:space="0" w:color="auto"/>
            </w:tcBorders>
          </w:tcPr>
          <w:p w14:paraId="47092158" w14:textId="77777777" w:rsidR="004A0AB1" w:rsidRPr="00A54AFE" w:rsidRDefault="004A0AB1" w:rsidP="002A20D0">
            <w:pPr>
              <w:pStyle w:val="aff6"/>
            </w:pPr>
            <w:r w:rsidRPr="00A54AFE">
              <w:rPr>
                <w:rFonts w:hint="eastAsia"/>
              </w:rPr>
              <w:t>含义</w:t>
            </w:r>
          </w:p>
        </w:tc>
      </w:tr>
      <w:tr w:rsidR="004A0AB1" w:rsidRPr="00A54AFE" w14:paraId="064F2930" w14:textId="77777777" w:rsidTr="00FA7001">
        <w:trPr>
          <w:jc w:val="center"/>
        </w:trPr>
        <w:tc>
          <w:tcPr>
            <w:tcW w:w="2982" w:type="dxa"/>
            <w:tcBorders>
              <w:top w:val="single" w:sz="4" w:space="0" w:color="auto"/>
            </w:tcBorders>
          </w:tcPr>
          <w:p w14:paraId="7492F874" w14:textId="6D9720FE" w:rsidR="004A0AB1" w:rsidRPr="00A54AFE" w:rsidRDefault="002A20D0" w:rsidP="002A20D0">
            <w:pPr>
              <w:pStyle w:val="aff6"/>
            </w:pPr>
            <w:r>
              <w:t>MachineName</w:t>
            </w:r>
          </w:p>
        </w:tc>
        <w:tc>
          <w:tcPr>
            <w:tcW w:w="2982" w:type="dxa"/>
            <w:tcBorders>
              <w:top w:val="single" w:sz="4" w:space="0" w:color="auto"/>
            </w:tcBorders>
          </w:tcPr>
          <w:p w14:paraId="45526DE8" w14:textId="2C2DE831" w:rsidR="004A0AB1" w:rsidRPr="00A54AFE" w:rsidRDefault="006B13C7" w:rsidP="002A20D0">
            <w:pPr>
              <w:pStyle w:val="aff6"/>
            </w:pPr>
            <w:r>
              <w:rPr>
                <w:rFonts w:hint="eastAsia"/>
              </w:rPr>
              <w:t>设备编号</w:t>
            </w:r>
          </w:p>
        </w:tc>
      </w:tr>
      <w:tr w:rsidR="004A0AB1" w:rsidRPr="00A54AFE" w14:paraId="55E4417D" w14:textId="77777777" w:rsidTr="00FA7001">
        <w:trPr>
          <w:jc w:val="center"/>
        </w:trPr>
        <w:tc>
          <w:tcPr>
            <w:tcW w:w="2982" w:type="dxa"/>
          </w:tcPr>
          <w:p w14:paraId="25EBC9FD" w14:textId="5BEE3CF2" w:rsidR="004A0AB1" w:rsidRPr="00A54AFE" w:rsidRDefault="002A20D0" w:rsidP="002A20D0">
            <w:pPr>
              <w:pStyle w:val="aff6"/>
            </w:pPr>
            <w:r>
              <w:t>MachineIP</w:t>
            </w:r>
          </w:p>
        </w:tc>
        <w:tc>
          <w:tcPr>
            <w:tcW w:w="2982" w:type="dxa"/>
          </w:tcPr>
          <w:p w14:paraId="61B0C78C" w14:textId="4AA5E7BD" w:rsidR="004A0AB1" w:rsidRPr="00A54AFE" w:rsidRDefault="006B13C7" w:rsidP="002A20D0">
            <w:pPr>
              <w:pStyle w:val="aff6"/>
            </w:pPr>
            <w:r>
              <w:rPr>
                <w:rFonts w:hint="eastAsia"/>
              </w:rPr>
              <w:t>设备</w:t>
            </w:r>
            <w:r>
              <w:rPr>
                <w:rFonts w:hint="eastAsia"/>
              </w:rPr>
              <w:t>IP</w:t>
            </w:r>
            <w:r>
              <w:rPr>
                <w:rFonts w:hint="eastAsia"/>
              </w:rPr>
              <w:t>地址</w:t>
            </w:r>
          </w:p>
        </w:tc>
      </w:tr>
      <w:tr w:rsidR="004A0AB1" w:rsidRPr="00A54AFE" w14:paraId="105FFD8C" w14:textId="77777777" w:rsidTr="00FA7001">
        <w:trPr>
          <w:jc w:val="center"/>
        </w:trPr>
        <w:tc>
          <w:tcPr>
            <w:tcW w:w="2982" w:type="dxa"/>
          </w:tcPr>
          <w:p w14:paraId="30B14D60" w14:textId="275FDA02" w:rsidR="004A0AB1" w:rsidRPr="00A54AFE" w:rsidRDefault="002A20D0" w:rsidP="002A20D0">
            <w:pPr>
              <w:pStyle w:val="aff6"/>
            </w:pPr>
            <w:r>
              <w:t>MachineSN</w:t>
            </w:r>
          </w:p>
        </w:tc>
        <w:tc>
          <w:tcPr>
            <w:tcW w:w="2982" w:type="dxa"/>
          </w:tcPr>
          <w:p w14:paraId="1CF2241C" w14:textId="58416D56" w:rsidR="004A0AB1" w:rsidRPr="00A54AFE" w:rsidRDefault="006B13C7" w:rsidP="002A20D0">
            <w:pPr>
              <w:pStyle w:val="aff6"/>
            </w:pPr>
            <w:r>
              <w:rPr>
                <w:rFonts w:hint="eastAsia"/>
              </w:rPr>
              <w:t>设备</w:t>
            </w:r>
            <w:r>
              <w:rPr>
                <w:rFonts w:hint="eastAsia"/>
              </w:rPr>
              <w:t>SN</w:t>
            </w:r>
            <w:r>
              <w:rPr>
                <w:rFonts w:hint="eastAsia"/>
              </w:rPr>
              <w:t>码</w:t>
            </w:r>
          </w:p>
        </w:tc>
      </w:tr>
      <w:tr w:rsidR="004A0AB1" w:rsidRPr="00A54AFE" w14:paraId="5A691663" w14:textId="77777777" w:rsidTr="00FA7001">
        <w:trPr>
          <w:jc w:val="center"/>
        </w:trPr>
        <w:tc>
          <w:tcPr>
            <w:tcW w:w="2982" w:type="dxa"/>
          </w:tcPr>
          <w:p w14:paraId="4D8EA040" w14:textId="285C50E2" w:rsidR="004A0AB1" w:rsidRPr="00A54AFE" w:rsidRDefault="002A20D0" w:rsidP="002A20D0">
            <w:pPr>
              <w:pStyle w:val="aff6"/>
            </w:pPr>
            <w:r>
              <w:t>MachinePort</w:t>
            </w:r>
          </w:p>
        </w:tc>
        <w:tc>
          <w:tcPr>
            <w:tcW w:w="2982" w:type="dxa"/>
          </w:tcPr>
          <w:p w14:paraId="73A6A085" w14:textId="362A7516" w:rsidR="004A0AB1" w:rsidRPr="00A54AFE" w:rsidRDefault="006B13C7" w:rsidP="002A20D0">
            <w:pPr>
              <w:pStyle w:val="aff6"/>
            </w:pPr>
            <w:r>
              <w:rPr>
                <w:rFonts w:hint="eastAsia"/>
              </w:rPr>
              <w:t>设备端口号</w:t>
            </w:r>
          </w:p>
        </w:tc>
      </w:tr>
      <w:tr w:rsidR="004A0AB1" w:rsidRPr="00A54AFE" w14:paraId="3B7E517D" w14:textId="77777777" w:rsidTr="00FA7001">
        <w:trPr>
          <w:jc w:val="center"/>
        </w:trPr>
        <w:tc>
          <w:tcPr>
            <w:tcW w:w="2982" w:type="dxa"/>
          </w:tcPr>
          <w:p w14:paraId="0C8CA86A" w14:textId="63DE81DA" w:rsidR="004A0AB1" w:rsidRPr="00A54AFE" w:rsidRDefault="002A20D0" w:rsidP="002A20D0">
            <w:pPr>
              <w:pStyle w:val="aff6"/>
            </w:pPr>
            <w:r>
              <w:t>MachineDB</w:t>
            </w:r>
          </w:p>
        </w:tc>
        <w:tc>
          <w:tcPr>
            <w:tcW w:w="2982" w:type="dxa"/>
          </w:tcPr>
          <w:p w14:paraId="0B2592D3" w14:textId="173EFF55" w:rsidR="004A0AB1" w:rsidRPr="00A54AFE" w:rsidRDefault="006B13C7" w:rsidP="002A20D0">
            <w:pPr>
              <w:pStyle w:val="aff6"/>
            </w:pPr>
            <w:r>
              <w:rPr>
                <w:rFonts w:hint="eastAsia"/>
              </w:rPr>
              <w:t>设备数据库</w:t>
            </w:r>
            <w:r>
              <w:rPr>
                <w:rFonts w:hint="eastAsia"/>
              </w:rPr>
              <w:t>DB</w:t>
            </w:r>
            <w:r>
              <w:rPr>
                <w:rFonts w:hint="eastAsia"/>
              </w:rPr>
              <w:t>号</w:t>
            </w:r>
          </w:p>
        </w:tc>
      </w:tr>
    </w:tbl>
    <w:p w14:paraId="58A413F9" w14:textId="69C13C6A" w:rsidR="007E0E5F" w:rsidRDefault="002F7A6E" w:rsidP="00201F1C">
      <w:pPr>
        <w:pStyle w:val="aff1"/>
      </w:pPr>
      <w:r w:rsidRPr="00201F1C">
        <w:rPr>
          <w:rFonts w:hint="eastAsia"/>
        </w:rPr>
        <w:t>机床设备监测模块</w:t>
      </w:r>
      <w:r>
        <w:rPr>
          <w:rFonts w:hint="eastAsia"/>
        </w:rPr>
        <w:t>根据设备对应</w:t>
      </w:r>
      <w:r>
        <w:rPr>
          <w:rFonts w:hint="eastAsia"/>
        </w:rPr>
        <w:t>DB</w:t>
      </w:r>
      <w:r>
        <w:rPr>
          <w:rFonts w:hint="eastAsia"/>
        </w:rPr>
        <w:t>数据库中的</w:t>
      </w:r>
      <w:r w:rsidR="009101BB">
        <w:rPr>
          <w:rFonts w:hint="eastAsia"/>
        </w:rPr>
        <w:t>Time</w:t>
      </w:r>
      <w:r w:rsidR="009101BB">
        <w:t>Stamp</w:t>
      </w:r>
      <w:r w:rsidR="009101BB">
        <w:rPr>
          <w:rFonts w:hint="eastAsia"/>
        </w:rPr>
        <w:t>和</w:t>
      </w:r>
      <w:r w:rsidR="009101BB">
        <w:rPr>
          <w:rFonts w:hint="eastAsia"/>
        </w:rPr>
        <w:t>Alarm</w:t>
      </w:r>
      <w:r w:rsidR="009101BB">
        <w:rPr>
          <w:rFonts w:hint="eastAsia"/>
        </w:rPr>
        <w:t>判读设备当前状态。</w:t>
      </w:r>
      <w:r w:rsidR="00660201">
        <w:rPr>
          <w:rFonts w:hint="eastAsia"/>
        </w:rPr>
        <w:t>将时间戳转换为时间，</w:t>
      </w:r>
      <w:r w:rsidR="00660201" w:rsidRPr="00E441E2">
        <w:rPr>
          <w:rFonts w:hint="eastAsia"/>
        </w:rPr>
        <w:t>并与当前系统时间</w:t>
      </w:r>
      <w:r w:rsidR="0019567C" w:rsidRPr="00E441E2">
        <w:rPr>
          <w:rFonts w:hint="eastAsia"/>
        </w:rPr>
        <w:t>对比</w:t>
      </w:r>
      <w:r w:rsidR="00660201" w:rsidRPr="00E441E2">
        <w:rPr>
          <w:rFonts w:hint="eastAsia"/>
        </w:rPr>
        <w:t>，若</w:t>
      </w:r>
      <w:r w:rsidR="00B24745" w:rsidRPr="00E441E2">
        <w:rPr>
          <w:rFonts w:hint="eastAsia"/>
        </w:rPr>
        <w:t>时间差在</w:t>
      </w:r>
      <w:r w:rsidR="00B24745" w:rsidRPr="00E441E2">
        <w:rPr>
          <w:rFonts w:hint="eastAsia"/>
        </w:rPr>
        <w:t>3</w:t>
      </w:r>
      <w:r w:rsidR="00B24745" w:rsidRPr="00E441E2">
        <w:rPr>
          <w:rFonts w:hint="eastAsia"/>
        </w:rPr>
        <w:t>秒以内，</w:t>
      </w:r>
      <w:r w:rsidR="003F3FC0" w:rsidRPr="00E441E2">
        <w:rPr>
          <w:rFonts w:hint="eastAsia"/>
        </w:rPr>
        <w:t>则</w:t>
      </w:r>
      <w:r w:rsidR="00B24745" w:rsidRPr="00E441E2">
        <w:rPr>
          <w:rFonts w:hint="eastAsia"/>
        </w:rPr>
        <w:t>认定设备在线</w:t>
      </w:r>
      <w:r w:rsidR="00ED5BB3" w:rsidRPr="00E441E2">
        <w:rPr>
          <w:rFonts w:hint="eastAsia"/>
        </w:rPr>
        <w:t>，</w:t>
      </w:r>
      <w:r w:rsidR="00E441E2" w:rsidRPr="00E441E2">
        <w:rPr>
          <w:rFonts w:hint="eastAsia"/>
        </w:rPr>
        <w:t>同时查询</w:t>
      </w:r>
      <w:r w:rsidR="00E441E2" w:rsidRPr="00E441E2">
        <w:rPr>
          <w:rFonts w:hint="eastAsia"/>
        </w:rPr>
        <w:t>Alarm</w:t>
      </w:r>
      <w:r w:rsidR="00E441E2" w:rsidRPr="00E441E2">
        <w:rPr>
          <w:rFonts w:hint="eastAsia"/>
        </w:rPr>
        <w:t>中的当前告警项</w:t>
      </w:r>
      <w:r w:rsidR="00E441E2" w:rsidRPr="00E441E2">
        <w:t>ALARMNUM_CURRENT</w:t>
      </w:r>
      <w:r w:rsidR="00E441E2" w:rsidRPr="00E441E2">
        <w:rPr>
          <w:rFonts w:hint="eastAsia"/>
        </w:rPr>
        <w:t>，</w:t>
      </w:r>
      <w:r w:rsidR="00E441E2">
        <w:rPr>
          <w:rFonts w:hint="eastAsia"/>
        </w:rPr>
        <w:t>以此</w:t>
      </w:r>
      <w:r w:rsidR="00E441E2" w:rsidRPr="00E441E2">
        <w:rPr>
          <w:rFonts w:hint="eastAsia"/>
        </w:rPr>
        <w:t>判定设备</w:t>
      </w:r>
      <w:r w:rsidR="00E441E2">
        <w:rPr>
          <w:rFonts w:hint="eastAsia"/>
        </w:rPr>
        <w:t>是否存在告警。</w:t>
      </w:r>
      <w:r w:rsidR="00A5081D">
        <w:rPr>
          <w:rFonts w:hint="eastAsia"/>
        </w:rPr>
        <w:t>根据</w:t>
      </w:r>
      <w:r w:rsidR="001E7F62">
        <w:rPr>
          <w:rFonts w:hint="eastAsia"/>
        </w:rPr>
        <w:t>本地</w:t>
      </w:r>
      <w:r w:rsidR="001E7F62">
        <w:rPr>
          <w:rFonts w:hint="eastAsia"/>
        </w:rPr>
        <w:t>MySQL</w:t>
      </w:r>
      <w:r w:rsidR="001E7F62">
        <w:rPr>
          <w:rFonts w:hint="eastAsia"/>
        </w:rPr>
        <w:t>服务器和云端服务器</w:t>
      </w:r>
      <w:r w:rsidR="00A5081D">
        <w:rPr>
          <w:rFonts w:hint="eastAsia"/>
        </w:rPr>
        <w:t>同一</w:t>
      </w:r>
      <w:r w:rsidR="001E7F62">
        <w:rPr>
          <w:rFonts w:hint="eastAsia"/>
        </w:rPr>
        <w:t>设备参数信息是否一致</w:t>
      </w:r>
      <w:r w:rsidR="00A5081D">
        <w:rPr>
          <w:rFonts w:hint="eastAsia"/>
        </w:rPr>
        <w:t>来判定设备参数是否错误</w:t>
      </w:r>
      <w:r w:rsidR="002D7316">
        <w:rPr>
          <w:rFonts w:hint="eastAsia"/>
        </w:rPr>
        <w:t>。</w:t>
      </w:r>
      <w:r w:rsidR="00982CC5">
        <w:rPr>
          <w:rFonts w:hint="eastAsia"/>
        </w:rPr>
        <w:t>设备状态判断流程图如图</w:t>
      </w:r>
      <w:r w:rsidR="00982CC5">
        <w:rPr>
          <w:rFonts w:hint="eastAsia"/>
        </w:rPr>
        <w:t>4-XX</w:t>
      </w:r>
      <w:r w:rsidR="00982CC5">
        <w:rPr>
          <w:rFonts w:hint="eastAsia"/>
        </w:rPr>
        <w:t>所示：</w:t>
      </w:r>
    </w:p>
    <w:p w14:paraId="1BFAD7AF" w14:textId="77777777" w:rsidR="00504EF0" w:rsidRPr="00E441E2" w:rsidRDefault="00504EF0" w:rsidP="00201F1C">
      <w:pPr>
        <w:pStyle w:val="aff1"/>
      </w:pPr>
    </w:p>
    <w:p w14:paraId="434A773F" w14:textId="1B314E4A" w:rsidR="00A44563" w:rsidRDefault="0038042F" w:rsidP="00201F1C">
      <w:pPr>
        <w:pStyle w:val="aff1"/>
      </w:pPr>
      <w:r w:rsidRPr="00201F1C">
        <w:rPr>
          <w:rFonts w:hint="eastAsia"/>
        </w:rPr>
        <w:t>机床设备监测模块</w:t>
      </w:r>
      <w:r w:rsidR="00252156" w:rsidRPr="00201F1C">
        <w:rPr>
          <w:rFonts w:hint="eastAsia"/>
        </w:rPr>
        <w:t>数据读取和界面刷新的周期为</w:t>
      </w:r>
      <w:r w:rsidR="00252156" w:rsidRPr="00201F1C">
        <w:rPr>
          <w:rFonts w:hint="eastAsia"/>
        </w:rPr>
        <w:t>1s</w:t>
      </w:r>
      <w:r w:rsidR="00252156" w:rsidRPr="00201F1C">
        <w:rPr>
          <w:rFonts w:hint="eastAsia"/>
        </w:rPr>
        <w:t>，</w:t>
      </w:r>
      <w:r w:rsidR="001E2EFB">
        <w:rPr>
          <w:rFonts w:hint="eastAsia"/>
        </w:rPr>
        <w:t>界面使用</w:t>
      </w:r>
      <w:r w:rsidR="001E2EFB">
        <w:rPr>
          <w:rFonts w:hint="eastAsia"/>
        </w:rPr>
        <w:t>C#</w:t>
      </w:r>
      <w:r w:rsidR="00961E0D">
        <w:rPr>
          <w:rFonts w:hint="eastAsia"/>
        </w:rPr>
        <w:t>中的</w:t>
      </w:r>
      <w:r w:rsidR="00961E0D">
        <w:rPr>
          <w:rFonts w:hint="eastAsia"/>
        </w:rPr>
        <w:t>list</w:t>
      </w:r>
      <w:r w:rsidR="00961E0D">
        <w:t>V</w:t>
      </w:r>
      <w:r w:rsidR="00961E0D">
        <w:rPr>
          <w:rFonts w:hint="eastAsia"/>
        </w:rPr>
        <w:t>iew</w:t>
      </w:r>
      <w:r w:rsidR="00961E0D">
        <w:rPr>
          <w:rFonts w:hint="eastAsia"/>
        </w:rPr>
        <w:t>绘制。</w:t>
      </w:r>
      <w:r w:rsidR="00205256" w:rsidRPr="00201F1C">
        <w:rPr>
          <w:rFonts w:hint="eastAsia"/>
        </w:rPr>
        <w:t>为保证界面刷新时不会出现</w:t>
      </w:r>
      <w:r w:rsidR="003B6426" w:rsidRPr="00201F1C">
        <w:rPr>
          <w:rFonts w:hint="eastAsia"/>
        </w:rPr>
        <w:t>闪动，</w:t>
      </w:r>
      <w:r w:rsidR="0022735D">
        <w:rPr>
          <w:rFonts w:hint="eastAsia"/>
        </w:rPr>
        <w:t>将界面刷新分为两步：</w:t>
      </w:r>
      <w:r w:rsidR="003B0B52">
        <w:rPr>
          <w:rFonts w:hint="eastAsia"/>
        </w:rPr>
        <w:t>list</w:t>
      </w:r>
      <w:r w:rsidR="003B0B52">
        <w:t>V</w:t>
      </w:r>
      <w:r w:rsidR="003B0B52">
        <w:rPr>
          <w:rFonts w:hint="eastAsia"/>
        </w:rPr>
        <w:t>iew</w:t>
      </w:r>
      <w:r w:rsidR="0022735D">
        <w:rPr>
          <w:rFonts w:hint="eastAsia"/>
        </w:rPr>
        <w:t>初始化绘制和</w:t>
      </w:r>
      <w:r w:rsidR="00C5470C">
        <w:rPr>
          <w:rFonts w:hint="eastAsia"/>
        </w:rPr>
        <w:t>list</w:t>
      </w:r>
      <w:r w:rsidR="00C5470C">
        <w:t>V</w:t>
      </w:r>
      <w:r w:rsidR="00C5470C">
        <w:rPr>
          <w:rFonts w:hint="eastAsia"/>
        </w:rPr>
        <w:t>iew</w:t>
      </w:r>
      <w:r w:rsidR="0022735D">
        <w:rPr>
          <w:rFonts w:hint="eastAsia"/>
        </w:rPr>
        <w:t>数据刷新</w:t>
      </w:r>
      <w:r w:rsidR="00D24C93">
        <w:rPr>
          <w:rFonts w:hint="eastAsia"/>
        </w:rPr>
        <w:t>。</w:t>
      </w:r>
      <w:r w:rsidR="006C6779" w:rsidRPr="006C6779">
        <w:t>listView</w:t>
      </w:r>
      <w:r w:rsidR="004A4E00">
        <w:rPr>
          <w:rFonts w:hint="eastAsia"/>
        </w:rPr>
        <w:t>初始化绘制</w:t>
      </w:r>
      <w:r w:rsidR="00F34318">
        <w:rPr>
          <w:rFonts w:hint="eastAsia"/>
        </w:rPr>
        <w:t>时</w:t>
      </w:r>
      <w:r w:rsidR="008A1795">
        <w:rPr>
          <w:rFonts w:hint="eastAsia"/>
        </w:rPr>
        <w:t>遍历</w:t>
      </w:r>
      <w:r w:rsidR="00213482">
        <w:rPr>
          <w:rFonts w:hint="eastAsia"/>
        </w:rPr>
        <w:t>所有</w:t>
      </w:r>
      <w:r w:rsidR="00882AA8">
        <w:rPr>
          <w:rFonts w:hint="eastAsia"/>
        </w:rPr>
        <w:t>生产线设备对应的</w:t>
      </w:r>
      <w:r w:rsidR="0006143E">
        <w:rPr>
          <w:rFonts w:hint="eastAsia"/>
        </w:rPr>
        <w:t>数据库</w:t>
      </w:r>
      <w:r w:rsidR="00882AA8">
        <w:rPr>
          <w:rFonts w:hint="eastAsia"/>
        </w:rPr>
        <w:t>数据</w:t>
      </w:r>
      <w:r w:rsidR="00DC62C1">
        <w:rPr>
          <w:rFonts w:hint="eastAsia"/>
        </w:rPr>
        <w:t>，</w:t>
      </w:r>
      <w:r w:rsidR="0006143E">
        <w:rPr>
          <w:rFonts w:hint="eastAsia"/>
        </w:rPr>
        <w:t>判定设备当前状态，并分类存入对应的</w:t>
      </w:r>
      <w:r w:rsidR="0006143E">
        <w:rPr>
          <w:rFonts w:hint="eastAsia"/>
        </w:rPr>
        <w:t>List</w:t>
      </w:r>
      <w:r w:rsidR="0006143E">
        <w:rPr>
          <w:rFonts w:hint="eastAsia"/>
        </w:rPr>
        <w:t>中，</w:t>
      </w:r>
      <w:r w:rsidR="00A44D46">
        <w:rPr>
          <w:rFonts w:hint="eastAsia"/>
        </w:rPr>
        <w:t>完成</w:t>
      </w:r>
      <w:r w:rsidR="003D3C30">
        <w:rPr>
          <w:rFonts w:hint="eastAsia"/>
        </w:rPr>
        <w:t>第一次</w:t>
      </w:r>
      <w:r w:rsidR="006E0DC8">
        <w:rPr>
          <w:rFonts w:hint="eastAsia"/>
        </w:rPr>
        <w:t>设备状态</w:t>
      </w:r>
      <w:r w:rsidR="00A44D46">
        <w:rPr>
          <w:rFonts w:hint="eastAsia"/>
        </w:rPr>
        <w:t>绘制，然后开启刷新线程，</w:t>
      </w:r>
      <w:r w:rsidR="0013180C">
        <w:rPr>
          <w:rFonts w:hint="eastAsia"/>
        </w:rPr>
        <w:t>每次仅刷新</w:t>
      </w:r>
      <w:r w:rsidR="006C6779">
        <w:rPr>
          <w:rFonts w:hint="eastAsia"/>
        </w:rPr>
        <w:t>对应设备的</w:t>
      </w:r>
      <w:r w:rsidR="00AA5D46">
        <w:rPr>
          <w:rFonts w:hint="eastAsia"/>
        </w:rPr>
        <w:t>数据</w:t>
      </w:r>
      <w:r w:rsidR="006C6779">
        <w:rPr>
          <w:rFonts w:hint="eastAsia"/>
        </w:rPr>
        <w:t>信息</w:t>
      </w:r>
      <w:r w:rsidR="00CC415A">
        <w:rPr>
          <w:rFonts w:hint="eastAsia"/>
        </w:rPr>
        <w:t>，并更新</w:t>
      </w:r>
      <w:r w:rsidR="00767502">
        <w:rPr>
          <w:rFonts w:hint="eastAsia"/>
        </w:rPr>
        <w:t>List</w:t>
      </w:r>
      <w:r w:rsidR="00C9526B">
        <w:rPr>
          <w:rFonts w:hint="eastAsia"/>
        </w:rPr>
        <w:t>。</w:t>
      </w:r>
      <w:r w:rsidR="00961ACB">
        <w:rPr>
          <w:rFonts w:hint="eastAsia"/>
        </w:rPr>
        <w:t>相比于</w:t>
      </w:r>
      <w:r w:rsidR="00147B3E">
        <w:rPr>
          <w:rFonts w:hint="eastAsia"/>
        </w:rPr>
        <w:t>整个</w:t>
      </w:r>
      <w:r w:rsidR="00147B3E" w:rsidRPr="006C6779">
        <w:t>listView</w:t>
      </w:r>
      <w:r w:rsidR="00F05C98">
        <w:rPr>
          <w:rFonts w:hint="eastAsia"/>
        </w:rPr>
        <w:t>重绘，</w:t>
      </w:r>
      <w:r w:rsidR="001A021B">
        <w:rPr>
          <w:rFonts w:hint="eastAsia"/>
        </w:rPr>
        <w:t>这样的方式开销更小，而且界面刷新不会闪动。</w:t>
      </w:r>
      <w:r w:rsidR="000A086F">
        <w:rPr>
          <w:rFonts w:hint="eastAsia"/>
        </w:rPr>
        <w:t>但</w:t>
      </w:r>
      <w:r w:rsidR="009F2FB6">
        <w:rPr>
          <w:rFonts w:hint="eastAsia"/>
        </w:rPr>
        <w:t>在生产过程中，设备的状态变化会导致设备状态分类的改变，</w:t>
      </w:r>
      <w:r w:rsidR="00BD389C">
        <w:rPr>
          <w:rFonts w:hint="eastAsia"/>
        </w:rPr>
        <w:t>故在刷新设备数据前会校验其状态信息是否改变，若改变是否还存在于</w:t>
      </w:r>
      <w:r w:rsidR="00390CF9">
        <w:rPr>
          <w:rFonts w:hint="eastAsia"/>
        </w:rPr>
        <w:t>当前显示的状态类型中，</w:t>
      </w:r>
      <w:r w:rsidR="00DB745B">
        <w:rPr>
          <w:rFonts w:hint="eastAsia"/>
        </w:rPr>
        <w:t>如果不在，将</w:t>
      </w:r>
      <w:r w:rsidR="00C304DF">
        <w:rPr>
          <w:rFonts w:hint="eastAsia"/>
        </w:rPr>
        <w:t>重启刷新线程，重复上述两个步骤，保证</w:t>
      </w:r>
      <w:r w:rsidR="00B000C3">
        <w:rPr>
          <w:rFonts w:hint="eastAsia"/>
        </w:rPr>
        <w:t>显示界面的实时性和正确性。</w:t>
      </w:r>
      <w:r w:rsidR="00A93253">
        <w:rPr>
          <w:rFonts w:hint="eastAsia"/>
        </w:rPr>
        <w:t>机床设备监测模块</w:t>
      </w:r>
      <w:r w:rsidR="004F1871">
        <w:rPr>
          <w:rFonts w:hint="eastAsia"/>
        </w:rPr>
        <w:t>流程图如图</w:t>
      </w:r>
      <w:r w:rsidR="004F1871">
        <w:rPr>
          <w:rFonts w:hint="eastAsia"/>
        </w:rPr>
        <w:t>4-XX</w:t>
      </w:r>
      <w:r w:rsidR="004F1871">
        <w:rPr>
          <w:rFonts w:hint="eastAsia"/>
        </w:rPr>
        <w:t>所示：</w:t>
      </w:r>
    </w:p>
    <w:p w14:paraId="2834BC03" w14:textId="4F7A7EB0" w:rsidR="003A30A0" w:rsidRDefault="003A30A0" w:rsidP="00201F1C">
      <w:pPr>
        <w:pStyle w:val="aff1"/>
      </w:pPr>
    </w:p>
    <w:p w14:paraId="10A794AF" w14:textId="70C2923E" w:rsidR="001E4513" w:rsidRDefault="004B7A8C" w:rsidP="004B7A8C">
      <w:pPr>
        <w:pStyle w:val="aff6"/>
      </w:pPr>
      <w:r>
        <w:object w:dxaOrig="5776" w:dyaOrig="11865" w14:anchorId="3B02AD63">
          <v:shape id="_x0000_i1026" type="#_x0000_t75" style="width:288.75pt;height:594pt" o:ole="">
            <v:imagedata r:id="rId46" o:title=""/>
          </v:shape>
          <o:OLEObject Type="Embed" ProgID="Visio.Drawing.15" ShapeID="_x0000_i1026" DrawAspect="Content" ObjectID="_1554743473" r:id="rId47"/>
        </w:object>
      </w:r>
    </w:p>
    <w:p w14:paraId="2906FFA3" w14:textId="60EF490C" w:rsidR="00114C2B" w:rsidRPr="00D36395"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9</w:t>
      </w:r>
      <w:r w:rsidR="00A44F03">
        <w:fldChar w:fldCharType="end"/>
      </w:r>
    </w:p>
    <w:p w14:paraId="4DAB8DB6" w14:textId="563E9526" w:rsidR="007879FE" w:rsidRDefault="00A5575A" w:rsidP="00921814">
      <w:pPr>
        <w:pStyle w:val="3"/>
      </w:pPr>
      <w:r>
        <w:rPr>
          <w:rFonts w:hint="eastAsia"/>
        </w:rPr>
        <w:lastRenderedPageBreak/>
        <w:t>历史数据分析模块实现</w:t>
      </w:r>
    </w:p>
    <w:p w14:paraId="39ECAA3F" w14:textId="77777777" w:rsidR="00F72ED5" w:rsidRPr="00F72ED5" w:rsidRDefault="00F72ED5" w:rsidP="00F72ED5">
      <w:pPr>
        <w:pStyle w:val="aff1"/>
      </w:pPr>
    </w:p>
    <w:p w14:paraId="4968598E" w14:textId="683DBA45" w:rsidR="007879FE" w:rsidRDefault="00A5575A" w:rsidP="007879FE">
      <w:pPr>
        <w:pStyle w:val="3"/>
      </w:pPr>
      <w:r>
        <w:rPr>
          <w:rFonts w:hint="eastAsia"/>
        </w:rPr>
        <w:t>基础数据管理模块实现</w:t>
      </w:r>
    </w:p>
    <w:p w14:paraId="231FD8C9" w14:textId="42B597CE" w:rsidR="00CA6413" w:rsidRPr="00201F1C" w:rsidRDefault="00930BE4" w:rsidP="00201F1C">
      <w:pPr>
        <w:pStyle w:val="aff1"/>
      </w:pPr>
      <w:r w:rsidRPr="00201F1C">
        <w:rPr>
          <w:rFonts w:hint="eastAsia"/>
        </w:rPr>
        <w:t>基础数据管理模块包含</w:t>
      </w:r>
      <w:r w:rsidR="00943B6E" w:rsidRPr="00201F1C">
        <w:rPr>
          <w:rFonts w:hint="eastAsia"/>
        </w:rPr>
        <w:t>四部分数据：</w:t>
      </w:r>
      <w:r w:rsidR="000218CE" w:rsidRPr="00201F1C">
        <w:rPr>
          <w:rFonts w:hint="eastAsia"/>
        </w:rPr>
        <w:t>服务器参数、产线参数、机床参数、机器人参数</w:t>
      </w:r>
      <w:r w:rsidR="00B20287" w:rsidRPr="00201F1C">
        <w:rPr>
          <w:rFonts w:hint="eastAsia"/>
        </w:rPr>
        <w:t>。这四部分汇集在一个</w:t>
      </w:r>
      <w:r w:rsidR="005504DC" w:rsidRPr="00201F1C">
        <w:rPr>
          <w:rFonts w:hint="eastAsia"/>
        </w:rPr>
        <w:t>tab</w:t>
      </w:r>
      <w:r w:rsidR="003648D1" w:rsidRPr="00201F1C">
        <w:t>Control</w:t>
      </w:r>
      <w:r w:rsidR="00F76EE3" w:rsidRPr="00201F1C">
        <w:rPr>
          <w:rFonts w:hint="eastAsia"/>
        </w:rPr>
        <w:t>中，</w:t>
      </w:r>
      <w:r w:rsidR="00F3454F" w:rsidRPr="00201F1C">
        <w:rPr>
          <w:rFonts w:hint="eastAsia"/>
        </w:rPr>
        <w:t>如图</w:t>
      </w:r>
      <w:r w:rsidR="00F3454F" w:rsidRPr="00201F1C">
        <w:rPr>
          <w:rFonts w:hint="eastAsia"/>
        </w:rPr>
        <w:t>4-XX</w:t>
      </w:r>
      <w:r w:rsidR="00F3454F" w:rsidRPr="00201F1C">
        <w:rPr>
          <w:rFonts w:hint="eastAsia"/>
        </w:rPr>
        <w:t>所示：</w:t>
      </w:r>
    </w:p>
    <w:p w14:paraId="0B255D6D" w14:textId="249FBBCA" w:rsidR="004D63E5" w:rsidRDefault="004D63E5" w:rsidP="00016E8A">
      <w:pPr>
        <w:pStyle w:val="aff6"/>
      </w:pPr>
      <w:r>
        <w:drawing>
          <wp:inline distT="0" distB="0" distL="0" distR="0" wp14:anchorId="5C332517" wp14:editId="73B2A078">
            <wp:extent cx="5543550" cy="3815715"/>
            <wp:effectExtent l="0" t="0" r="0" b="0"/>
            <wp:docPr id="450" name="图片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543550" cy="3815715"/>
                    </a:xfrm>
                    <a:prstGeom prst="rect">
                      <a:avLst/>
                    </a:prstGeom>
                  </pic:spPr>
                </pic:pic>
              </a:graphicData>
            </a:graphic>
          </wp:inline>
        </w:drawing>
      </w:r>
    </w:p>
    <w:p w14:paraId="1EF3EAB5" w14:textId="351F7D8A"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0</w:t>
      </w:r>
      <w:r w:rsidR="00A44F03">
        <w:fldChar w:fldCharType="end"/>
      </w:r>
    </w:p>
    <w:p w14:paraId="6ADDC1B8" w14:textId="677B347A" w:rsidR="009906E3" w:rsidRPr="00201F1C" w:rsidRDefault="009906E3" w:rsidP="00201F1C">
      <w:pPr>
        <w:pStyle w:val="aff1"/>
      </w:pPr>
      <w:r w:rsidRPr="00201F1C">
        <w:rPr>
          <w:rFonts w:hint="eastAsia"/>
        </w:rPr>
        <w:t>服务器参数分为</w:t>
      </w:r>
      <w:r w:rsidRPr="00201F1C">
        <w:rPr>
          <w:rFonts w:hint="eastAsia"/>
        </w:rPr>
        <w:t>Redis</w:t>
      </w:r>
      <w:r w:rsidRPr="00201F1C">
        <w:rPr>
          <w:rFonts w:hint="eastAsia"/>
        </w:rPr>
        <w:t>服务器</w:t>
      </w:r>
      <w:r w:rsidR="00BB1124" w:rsidRPr="00201F1C">
        <w:rPr>
          <w:rFonts w:hint="eastAsia"/>
        </w:rPr>
        <w:t>参数</w:t>
      </w:r>
      <w:r w:rsidRPr="00201F1C">
        <w:rPr>
          <w:rFonts w:hint="eastAsia"/>
        </w:rPr>
        <w:t>和</w:t>
      </w:r>
      <w:r w:rsidRPr="00201F1C">
        <w:rPr>
          <w:rFonts w:hint="eastAsia"/>
        </w:rPr>
        <w:t>MySQL</w:t>
      </w:r>
      <w:r w:rsidRPr="00201F1C">
        <w:rPr>
          <w:rFonts w:hint="eastAsia"/>
        </w:rPr>
        <w:t>服务器</w:t>
      </w:r>
      <w:r w:rsidR="00BB1124" w:rsidRPr="00201F1C">
        <w:rPr>
          <w:rFonts w:hint="eastAsia"/>
        </w:rPr>
        <w:t>参数</w:t>
      </w:r>
      <w:r w:rsidRPr="00201F1C">
        <w:rPr>
          <w:rFonts w:hint="eastAsia"/>
        </w:rPr>
        <w:t>两部分，</w:t>
      </w:r>
      <w:r w:rsidR="0090322B" w:rsidRPr="00201F1C">
        <w:rPr>
          <w:rFonts w:hint="eastAsia"/>
        </w:rPr>
        <w:t>涉及到服务器</w:t>
      </w:r>
      <w:r w:rsidR="0090322B" w:rsidRPr="00201F1C">
        <w:rPr>
          <w:rFonts w:hint="eastAsia"/>
        </w:rPr>
        <w:t>IP</w:t>
      </w:r>
      <w:r w:rsidR="0090322B" w:rsidRPr="00201F1C">
        <w:rPr>
          <w:rFonts w:hint="eastAsia"/>
        </w:rPr>
        <w:t>地址、端口号等参数</w:t>
      </w:r>
      <w:r w:rsidR="0077464D" w:rsidRPr="00201F1C">
        <w:rPr>
          <w:rFonts w:hint="eastAsia"/>
        </w:rPr>
        <w:t>；</w:t>
      </w:r>
      <w:r w:rsidRPr="00201F1C">
        <w:rPr>
          <w:rFonts w:hint="eastAsia"/>
        </w:rPr>
        <w:t>产线参数包含</w:t>
      </w:r>
      <w:r w:rsidR="00BB1124" w:rsidRPr="00201F1C">
        <w:rPr>
          <w:rFonts w:hint="eastAsia"/>
        </w:rPr>
        <w:t>车间号</w:t>
      </w:r>
      <w:r w:rsidRPr="00201F1C">
        <w:rPr>
          <w:rFonts w:hint="eastAsia"/>
        </w:rPr>
        <w:t>产线号</w:t>
      </w:r>
      <w:r w:rsidR="00BB1124" w:rsidRPr="00201F1C">
        <w:rPr>
          <w:rFonts w:hint="eastAsia"/>
        </w:rPr>
        <w:t>。这两部分数据块的数据量小，</w:t>
      </w:r>
      <w:r w:rsidR="00F72049" w:rsidRPr="00201F1C">
        <w:rPr>
          <w:rFonts w:hint="eastAsia"/>
        </w:rPr>
        <w:t>使用频率低</w:t>
      </w:r>
      <w:r w:rsidR="001C6930" w:rsidRPr="00201F1C">
        <w:rPr>
          <w:rFonts w:hint="eastAsia"/>
        </w:rPr>
        <w:t>，</w:t>
      </w:r>
      <w:r w:rsidR="00E84F8F" w:rsidRPr="00201F1C">
        <w:rPr>
          <w:rFonts w:hint="eastAsia"/>
        </w:rPr>
        <w:t>采用</w:t>
      </w:r>
      <w:r w:rsidR="00E84F8F" w:rsidRPr="00201F1C">
        <w:rPr>
          <w:rFonts w:hint="eastAsia"/>
        </w:rPr>
        <w:t>C#</w:t>
      </w:r>
      <w:r w:rsidR="007D691F" w:rsidRPr="00201F1C">
        <w:rPr>
          <w:rFonts w:hint="eastAsia"/>
        </w:rPr>
        <w:t>窗体程序中的</w:t>
      </w:r>
      <w:r w:rsidR="007D691F" w:rsidRPr="00201F1C">
        <w:t>Properties.Settings.Default</w:t>
      </w:r>
      <w:r w:rsidR="00D66FA5" w:rsidRPr="00201F1C">
        <w:t>用户变量</w:t>
      </w:r>
      <w:r w:rsidR="009720B7" w:rsidRPr="00201F1C">
        <w:t>存储可节省数据库开销，提高程序</w:t>
      </w:r>
      <w:r w:rsidR="001631D1" w:rsidRPr="00201F1C">
        <w:t>运行速度</w:t>
      </w:r>
      <w:r w:rsidR="009D7B5A" w:rsidRPr="00201F1C">
        <w:rPr>
          <w:rFonts w:hint="eastAsia"/>
        </w:rPr>
        <w:t>；同时</w:t>
      </w:r>
      <w:r w:rsidR="008F54F5" w:rsidRPr="00201F1C">
        <w:rPr>
          <w:rFonts w:hint="eastAsia"/>
        </w:rPr>
        <w:t>更高效实现</w:t>
      </w:r>
      <w:r w:rsidR="00201F1C" w:rsidRPr="00201F1C">
        <w:rPr>
          <w:rFonts w:hint="eastAsia"/>
        </w:rPr>
        <w:t>参数记忆功能，</w:t>
      </w:r>
      <w:r w:rsidR="00A86A4A" w:rsidRPr="00201F1C">
        <w:rPr>
          <w:rFonts w:hint="eastAsia"/>
        </w:rPr>
        <w:t>部分</w:t>
      </w:r>
      <w:r w:rsidR="00A86A4A" w:rsidRPr="00201F1C">
        <w:t>Properties.Settings.Default</w:t>
      </w:r>
      <w:r w:rsidR="00A86A4A" w:rsidRPr="00201F1C">
        <w:t>中的用户变量如图</w:t>
      </w:r>
      <w:r w:rsidR="00A86A4A" w:rsidRPr="00201F1C">
        <w:rPr>
          <w:rFonts w:hint="eastAsia"/>
        </w:rPr>
        <w:t>4-</w:t>
      </w:r>
      <w:r w:rsidR="00A86A4A" w:rsidRPr="00201F1C">
        <w:t>XX</w:t>
      </w:r>
      <w:r w:rsidR="00A55118" w:rsidRPr="00201F1C">
        <w:rPr>
          <w:rFonts w:hint="eastAsia"/>
        </w:rPr>
        <w:t>所示：</w:t>
      </w:r>
    </w:p>
    <w:p w14:paraId="76145A17" w14:textId="7048307D" w:rsidR="00100B59" w:rsidRDefault="00100B59" w:rsidP="00201F1C">
      <w:pPr>
        <w:pStyle w:val="aff6"/>
      </w:pPr>
      <w:r>
        <w:lastRenderedPageBreak/>
        <w:drawing>
          <wp:inline distT="0" distB="0" distL="0" distR="0" wp14:anchorId="125BE5BC" wp14:editId="1A30963C">
            <wp:extent cx="5543550" cy="1946275"/>
            <wp:effectExtent l="0" t="0" r="0" b="0"/>
            <wp:docPr id="453" name="图片 4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543550" cy="1946275"/>
                    </a:xfrm>
                    <a:prstGeom prst="rect">
                      <a:avLst/>
                    </a:prstGeom>
                  </pic:spPr>
                </pic:pic>
              </a:graphicData>
            </a:graphic>
          </wp:inline>
        </w:drawing>
      </w:r>
    </w:p>
    <w:p w14:paraId="1C7920FA" w14:textId="756704EF"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1</w:t>
      </w:r>
      <w:r w:rsidR="00A44F03">
        <w:fldChar w:fldCharType="end"/>
      </w:r>
    </w:p>
    <w:p w14:paraId="5B3B0FBC" w14:textId="48FD144C" w:rsidR="00B047B7" w:rsidRDefault="00F459C4" w:rsidP="00B047B7">
      <w:pPr>
        <w:pStyle w:val="aff1"/>
      </w:pPr>
      <w:r>
        <w:rPr>
          <w:rFonts w:hint="eastAsia"/>
        </w:rPr>
        <w:t>机床</w:t>
      </w:r>
      <w:r w:rsidR="00397D24">
        <w:rPr>
          <w:rFonts w:hint="eastAsia"/>
        </w:rPr>
        <w:t>数据</w:t>
      </w:r>
      <w:r>
        <w:rPr>
          <w:rFonts w:hint="eastAsia"/>
        </w:rPr>
        <w:t>和机器人</w:t>
      </w:r>
      <w:r w:rsidR="00397D24">
        <w:rPr>
          <w:rFonts w:hint="eastAsia"/>
        </w:rPr>
        <w:t>数据</w:t>
      </w:r>
      <w:r w:rsidR="00E41DB4">
        <w:rPr>
          <w:rFonts w:hint="eastAsia"/>
        </w:rPr>
        <w:t>记录生产线上设备的</w:t>
      </w:r>
      <w:r w:rsidR="00392F81">
        <w:rPr>
          <w:rFonts w:hint="eastAsia"/>
        </w:rPr>
        <w:t>必要信息，</w:t>
      </w:r>
      <w:r w:rsidR="00BB6039">
        <w:rPr>
          <w:rFonts w:hint="eastAsia"/>
        </w:rPr>
        <w:t>是实现</w:t>
      </w:r>
      <w:r w:rsidR="00CB140B">
        <w:rPr>
          <w:rFonts w:hint="eastAsia"/>
        </w:rPr>
        <w:t>设备状态监测、历史数据分析的基础。</w:t>
      </w:r>
      <w:r w:rsidR="00D81F63">
        <w:rPr>
          <w:rFonts w:hint="eastAsia"/>
        </w:rPr>
        <w:t>前文分析可知，生产线上单线</w:t>
      </w:r>
      <w:r w:rsidR="00F53112">
        <w:rPr>
          <w:rFonts w:hint="eastAsia"/>
        </w:rPr>
        <w:t>最少的设备数量</w:t>
      </w:r>
      <w:commentRangeStart w:id="68"/>
      <w:r w:rsidR="00F53112">
        <w:rPr>
          <w:rFonts w:hint="eastAsia"/>
        </w:rPr>
        <w:t>为</w:t>
      </w:r>
      <w:commentRangeEnd w:id="68"/>
      <w:r w:rsidR="00F53112">
        <w:rPr>
          <w:rStyle w:val="af8"/>
        </w:rPr>
        <w:commentReference w:id="68"/>
      </w:r>
      <w:r w:rsidR="004C3DA8">
        <w:rPr>
          <w:rFonts w:hint="eastAsia"/>
        </w:rPr>
        <w:t>XX</w:t>
      </w:r>
      <w:r w:rsidR="004C3DA8">
        <w:rPr>
          <w:rFonts w:hint="eastAsia"/>
        </w:rPr>
        <w:t>，</w:t>
      </w:r>
      <w:r w:rsidR="004C564B">
        <w:rPr>
          <w:rFonts w:hint="eastAsia"/>
        </w:rPr>
        <w:t>并且机床数据和机器人数据都是围绕</w:t>
      </w:r>
      <w:r w:rsidR="009E46B2">
        <w:rPr>
          <w:rFonts w:hint="eastAsia"/>
        </w:rPr>
        <w:t>设备</w:t>
      </w:r>
      <w:r w:rsidR="004D61F2">
        <w:rPr>
          <w:rFonts w:hint="eastAsia"/>
        </w:rPr>
        <w:t>信息的关系型数据，</w:t>
      </w:r>
      <w:r w:rsidR="00AA6DB9">
        <w:rPr>
          <w:rFonts w:hint="eastAsia"/>
        </w:rPr>
        <w:t>具备唯一识别标志</w:t>
      </w:r>
      <w:r w:rsidR="00AA6DB9">
        <w:rPr>
          <w:rFonts w:hint="eastAsia"/>
        </w:rPr>
        <w:t>SN</w:t>
      </w:r>
      <w:r w:rsidR="00AA6DB9">
        <w:rPr>
          <w:rFonts w:hint="eastAsia"/>
        </w:rPr>
        <w:t>码</w:t>
      </w:r>
      <w:r w:rsidR="009A48DD">
        <w:rPr>
          <w:rFonts w:hint="eastAsia"/>
        </w:rPr>
        <w:t>。</w:t>
      </w:r>
      <w:r w:rsidR="006D74B2">
        <w:rPr>
          <w:rFonts w:hint="eastAsia"/>
        </w:rPr>
        <w:t>采用</w:t>
      </w:r>
      <w:r w:rsidR="00D74C91">
        <w:rPr>
          <w:rFonts w:hint="eastAsia"/>
        </w:rPr>
        <w:t>开源</w:t>
      </w:r>
      <w:r w:rsidR="006D74B2">
        <w:rPr>
          <w:rFonts w:hint="eastAsia"/>
        </w:rPr>
        <w:t>My</w:t>
      </w:r>
      <w:r w:rsidR="006D74B2">
        <w:t>SQL</w:t>
      </w:r>
      <w:r w:rsidR="006D74B2">
        <w:rPr>
          <w:rFonts w:hint="eastAsia"/>
        </w:rPr>
        <w:t>数据库存储该数据，</w:t>
      </w:r>
      <w:r w:rsidR="00EB3711">
        <w:rPr>
          <w:rFonts w:hint="eastAsia"/>
        </w:rPr>
        <w:t>不仅能提高读取效率，还能</w:t>
      </w:r>
      <w:r w:rsidR="00D74C91">
        <w:rPr>
          <w:rFonts w:hint="eastAsia"/>
        </w:rPr>
        <w:t>降低</w:t>
      </w:r>
      <w:r w:rsidR="00C74EC2">
        <w:rPr>
          <w:rFonts w:hint="eastAsia"/>
        </w:rPr>
        <w:t>成本</w:t>
      </w:r>
      <w:r w:rsidR="006646C0">
        <w:rPr>
          <w:rFonts w:hint="eastAsia"/>
        </w:rPr>
        <w:t>。</w:t>
      </w:r>
      <w:r w:rsidR="00B736F1">
        <w:rPr>
          <w:rFonts w:hint="eastAsia"/>
        </w:rPr>
        <w:t>机床和机器人</w:t>
      </w:r>
      <w:r w:rsidR="00B736F1">
        <w:rPr>
          <w:rFonts w:hint="eastAsia"/>
        </w:rPr>
        <w:t>MySQL</w:t>
      </w:r>
      <w:r w:rsidR="00B736F1">
        <w:rPr>
          <w:rFonts w:hint="eastAsia"/>
        </w:rPr>
        <w:t>数据结构设计如图</w:t>
      </w:r>
      <w:r w:rsidR="00B736F1">
        <w:rPr>
          <w:rFonts w:hint="eastAsia"/>
        </w:rPr>
        <w:t>4-XX</w:t>
      </w:r>
      <w:r w:rsidR="00B736F1">
        <w:rPr>
          <w:rFonts w:hint="eastAsia"/>
        </w:rPr>
        <w:t>所示：</w:t>
      </w:r>
    </w:p>
    <w:p w14:paraId="4333114C" w14:textId="01E5A569" w:rsidR="00B736F1" w:rsidRDefault="002F1F64" w:rsidP="002F1F64">
      <w:pPr>
        <w:pStyle w:val="aff6"/>
      </w:pPr>
      <w:r>
        <w:drawing>
          <wp:inline distT="0" distB="0" distL="0" distR="0" wp14:anchorId="5E033477" wp14:editId="3C00B3D0">
            <wp:extent cx="5161905" cy="1609524"/>
            <wp:effectExtent l="0" t="0" r="1270" b="0"/>
            <wp:docPr id="455" name="图片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161905" cy="1609524"/>
                    </a:xfrm>
                    <a:prstGeom prst="rect">
                      <a:avLst/>
                    </a:prstGeom>
                  </pic:spPr>
                </pic:pic>
              </a:graphicData>
            </a:graphic>
          </wp:inline>
        </w:drawing>
      </w:r>
    </w:p>
    <w:p w14:paraId="62074CD6" w14:textId="2CA3FCC9"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2</w:t>
      </w:r>
      <w:r w:rsidR="00A44F03">
        <w:fldChar w:fldCharType="end"/>
      </w:r>
    </w:p>
    <w:p w14:paraId="6D679912" w14:textId="0FD77A18" w:rsidR="007665A5" w:rsidRDefault="004E4BA5" w:rsidP="007665A5">
      <w:pPr>
        <w:pStyle w:val="aff1"/>
      </w:pPr>
      <w:r>
        <w:rPr>
          <w:rFonts w:hint="eastAsia"/>
        </w:rPr>
        <w:t>生产线设备</w:t>
      </w:r>
      <w:r w:rsidR="002B2913">
        <w:rPr>
          <w:rFonts w:hint="eastAsia"/>
        </w:rPr>
        <w:t>编号、</w:t>
      </w:r>
      <w:r w:rsidR="002B2913">
        <w:rPr>
          <w:rFonts w:hint="eastAsia"/>
        </w:rPr>
        <w:t>IP</w:t>
      </w:r>
      <w:r w:rsidR="002B2913">
        <w:rPr>
          <w:rFonts w:hint="eastAsia"/>
        </w:rPr>
        <w:t>地址、</w:t>
      </w:r>
      <w:r w:rsidR="002B2913">
        <w:rPr>
          <w:rFonts w:hint="eastAsia"/>
        </w:rPr>
        <w:t>SN</w:t>
      </w:r>
      <w:r w:rsidR="002B2913">
        <w:rPr>
          <w:rFonts w:hint="eastAsia"/>
        </w:rPr>
        <w:t>码和对应的数据库</w:t>
      </w:r>
      <w:r w:rsidR="002B2913">
        <w:rPr>
          <w:rFonts w:hint="eastAsia"/>
        </w:rPr>
        <w:t>DB</w:t>
      </w:r>
      <w:r w:rsidR="002B2913">
        <w:rPr>
          <w:rFonts w:hint="eastAsia"/>
        </w:rPr>
        <w:t>号</w:t>
      </w:r>
      <w:r w:rsidR="00B30F52">
        <w:rPr>
          <w:rFonts w:hint="eastAsia"/>
        </w:rPr>
        <w:t>是唯一的，</w:t>
      </w:r>
      <w:r w:rsidR="006E470D">
        <w:rPr>
          <w:rFonts w:hint="eastAsia"/>
        </w:rPr>
        <w:t>与</w:t>
      </w:r>
      <w:r w:rsidR="006E470D">
        <w:rPr>
          <w:rFonts w:hint="eastAsia"/>
        </w:rPr>
        <w:t>SN</w:t>
      </w:r>
      <w:r w:rsidR="006E470D">
        <w:rPr>
          <w:rFonts w:hint="eastAsia"/>
        </w:rPr>
        <w:t>码相比，</w:t>
      </w:r>
      <w:r w:rsidR="003E2326">
        <w:rPr>
          <w:rFonts w:hint="eastAsia"/>
        </w:rPr>
        <w:t>将机床编号做为主键的好处是</w:t>
      </w:r>
      <w:r w:rsidR="00595B54">
        <w:rPr>
          <w:rFonts w:hint="eastAsia"/>
        </w:rPr>
        <w:t>能更</w:t>
      </w:r>
      <w:r w:rsidR="00AA2368">
        <w:rPr>
          <w:rFonts w:hint="eastAsia"/>
        </w:rPr>
        <w:t>清晰的识别生产线上的</w:t>
      </w:r>
      <w:r w:rsidR="00BD64A2">
        <w:rPr>
          <w:rFonts w:hint="eastAsia"/>
        </w:rPr>
        <w:t>设备，且在数据显示表格上能按照编号排序</w:t>
      </w:r>
      <w:r w:rsidR="00883A6C">
        <w:rPr>
          <w:rFonts w:hint="eastAsia"/>
        </w:rPr>
        <w:t>，</w:t>
      </w:r>
      <w:r w:rsidR="0029266C">
        <w:rPr>
          <w:rFonts w:hint="eastAsia"/>
        </w:rPr>
        <w:t>整体</w:t>
      </w:r>
      <w:r w:rsidR="006A4372">
        <w:rPr>
          <w:rFonts w:hint="eastAsia"/>
        </w:rPr>
        <w:t>数据更直观。</w:t>
      </w:r>
      <w:r w:rsidR="00AF2FAD">
        <w:rPr>
          <w:rFonts w:hint="eastAsia"/>
        </w:rPr>
        <w:t>机床数据设置界面如图</w:t>
      </w:r>
      <w:r w:rsidR="00AF2FAD">
        <w:rPr>
          <w:rFonts w:hint="eastAsia"/>
        </w:rPr>
        <w:t>4-XX</w:t>
      </w:r>
      <w:r w:rsidR="00AF2FAD">
        <w:rPr>
          <w:rFonts w:hint="eastAsia"/>
        </w:rPr>
        <w:t>所示：</w:t>
      </w:r>
    </w:p>
    <w:p w14:paraId="58739A86" w14:textId="551E9842" w:rsidR="00E96B50" w:rsidRDefault="00E96B50" w:rsidP="009A48DD">
      <w:pPr>
        <w:pStyle w:val="aff6"/>
      </w:pPr>
      <w:r>
        <w:lastRenderedPageBreak/>
        <w:drawing>
          <wp:inline distT="0" distB="0" distL="0" distR="0" wp14:anchorId="673F8FE8" wp14:editId="118EDF33">
            <wp:extent cx="5543550" cy="3815715"/>
            <wp:effectExtent l="0" t="0" r="0" b="0"/>
            <wp:docPr id="456" name="图片 4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3815715"/>
                    </a:xfrm>
                    <a:prstGeom prst="rect">
                      <a:avLst/>
                    </a:prstGeom>
                  </pic:spPr>
                </pic:pic>
              </a:graphicData>
            </a:graphic>
          </wp:inline>
        </w:drawing>
      </w:r>
    </w:p>
    <w:p w14:paraId="11C4088D" w14:textId="74BAB38C"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3</w:t>
      </w:r>
      <w:r w:rsidR="00A44F03">
        <w:fldChar w:fldCharType="end"/>
      </w:r>
    </w:p>
    <w:p w14:paraId="7B453D69" w14:textId="4EADDBFA" w:rsidR="00D9726B" w:rsidRPr="00B736F1" w:rsidRDefault="001D6E4C" w:rsidP="0023107F">
      <w:pPr>
        <w:pStyle w:val="aff1"/>
      </w:pPr>
      <w:r>
        <w:rPr>
          <w:rFonts w:hint="eastAsia"/>
        </w:rPr>
        <w:t>机床和机器人数据结构基本相似，但存储的数据库表</w:t>
      </w:r>
      <w:r w:rsidR="00167988">
        <w:rPr>
          <w:rFonts w:hint="eastAsia"/>
        </w:rPr>
        <w:t>不同。</w:t>
      </w:r>
      <w:r w:rsidR="00A1582C">
        <w:rPr>
          <w:rFonts w:hint="eastAsia"/>
        </w:rPr>
        <w:t>其对应的数据库表名可以在界面下方设置，</w:t>
      </w:r>
      <w:r w:rsidR="00F40957">
        <w:rPr>
          <w:rFonts w:hint="eastAsia"/>
        </w:rPr>
        <w:t>保持和</w:t>
      </w:r>
      <w:r w:rsidR="00F40957">
        <w:rPr>
          <w:rFonts w:hint="eastAsia"/>
        </w:rPr>
        <w:t>My</w:t>
      </w:r>
      <w:r w:rsidR="00F40957">
        <w:t>SQL</w:t>
      </w:r>
      <w:r w:rsidR="00F40957">
        <w:rPr>
          <w:rFonts w:hint="eastAsia"/>
        </w:rPr>
        <w:t>数据库表一致即可。</w:t>
      </w:r>
    </w:p>
    <w:p w14:paraId="43407FA4" w14:textId="2360D5FB" w:rsidR="007879FE" w:rsidRDefault="006012F4" w:rsidP="007879FE">
      <w:pPr>
        <w:pStyle w:val="3"/>
      </w:pPr>
      <w:r>
        <w:rPr>
          <w:rFonts w:hint="eastAsia"/>
        </w:rPr>
        <w:t>用户管理模块实现</w:t>
      </w:r>
    </w:p>
    <w:p w14:paraId="54FDD493" w14:textId="2825185A" w:rsidR="00E558D9" w:rsidRPr="00E558D9" w:rsidRDefault="00F15424" w:rsidP="00E558D9">
      <w:pPr>
        <w:pStyle w:val="aff1"/>
      </w:pPr>
      <w:r>
        <w:rPr>
          <w:rFonts w:hint="eastAsia"/>
        </w:rPr>
        <w:t>用户管理模块</w:t>
      </w:r>
      <w:r w:rsidR="00270E54">
        <w:rPr>
          <w:rFonts w:hint="eastAsia"/>
        </w:rPr>
        <w:t>实现的功能</w:t>
      </w:r>
      <w:r w:rsidR="001451D5">
        <w:rPr>
          <w:rFonts w:hint="eastAsia"/>
        </w:rPr>
        <w:t>有：账户</w:t>
      </w:r>
      <w:r w:rsidR="00CB296F">
        <w:rPr>
          <w:rFonts w:hint="eastAsia"/>
        </w:rPr>
        <w:t>登录、修改密码、注销账户、</w:t>
      </w:r>
      <w:r w:rsidR="00D44147">
        <w:rPr>
          <w:rFonts w:hint="eastAsia"/>
        </w:rPr>
        <w:t>创建账户（管理员）和删除账户（管理员）</w:t>
      </w:r>
      <w:r w:rsidR="00B71AFA">
        <w:rPr>
          <w:rFonts w:hint="eastAsia"/>
        </w:rPr>
        <w:t>。</w:t>
      </w:r>
    </w:p>
    <w:p w14:paraId="06F19FFD" w14:textId="042A14BC" w:rsidR="00CA6413" w:rsidRDefault="001C3A16" w:rsidP="00E558D9">
      <w:pPr>
        <w:pStyle w:val="aff6"/>
      </w:pPr>
      <w:r>
        <w:lastRenderedPageBreak/>
        <w:drawing>
          <wp:inline distT="0" distB="0" distL="0" distR="0" wp14:anchorId="632A0740" wp14:editId="038C7055">
            <wp:extent cx="5543550" cy="3815715"/>
            <wp:effectExtent l="0" t="0" r="0" b="0"/>
            <wp:docPr id="457" name="图片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3815715"/>
                    </a:xfrm>
                    <a:prstGeom prst="rect">
                      <a:avLst/>
                    </a:prstGeom>
                  </pic:spPr>
                </pic:pic>
              </a:graphicData>
            </a:graphic>
          </wp:inline>
        </w:drawing>
      </w:r>
    </w:p>
    <w:p w14:paraId="5D6A1E60" w14:textId="5449B2EB" w:rsidR="00DB114B" w:rsidRPr="00CA6413"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4</w:t>
      </w:r>
      <w:r w:rsidR="00A44F03">
        <w:fldChar w:fldCharType="end"/>
      </w:r>
    </w:p>
    <w:p w14:paraId="3108A01C" w14:textId="37F5103F" w:rsidR="00BB6A75" w:rsidRDefault="00BB6A75" w:rsidP="00BB6A75">
      <w:pPr>
        <w:pStyle w:val="2"/>
      </w:pPr>
      <w:bookmarkStart w:id="69" w:name="_Toc481001632"/>
      <w:r>
        <w:rPr>
          <w:rFonts w:hint="eastAsia"/>
        </w:rPr>
        <w:t>Redis</w:t>
      </w:r>
      <w:r>
        <w:rPr>
          <w:rFonts w:hint="eastAsia"/>
        </w:rPr>
        <w:t>集群服务器方案</w:t>
      </w:r>
      <w:r w:rsidR="00702CEB">
        <w:rPr>
          <w:rFonts w:hint="eastAsia"/>
        </w:rPr>
        <w:t>实现</w:t>
      </w:r>
      <w:bookmarkEnd w:id="69"/>
    </w:p>
    <w:p w14:paraId="32F31E86" w14:textId="3CD89967" w:rsidR="00BB6A75" w:rsidRDefault="00BB6A75" w:rsidP="00BB6A75">
      <w:pPr>
        <w:pStyle w:val="3"/>
      </w:pPr>
      <w:r>
        <w:rPr>
          <w:rFonts w:hint="eastAsia"/>
        </w:rPr>
        <w:t>Redis</w:t>
      </w:r>
      <w:r>
        <w:rPr>
          <w:rFonts w:hint="eastAsia"/>
        </w:rPr>
        <w:t>集群服务器简介</w:t>
      </w:r>
    </w:p>
    <w:p w14:paraId="5EFC1ADC" w14:textId="0E655B6D" w:rsidR="00734A09" w:rsidRDefault="00622C6D" w:rsidP="00734A09">
      <w:pPr>
        <w:pStyle w:val="aff1"/>
      </w:pPr>
      <w:r w:rsidRPr="00182B60">
        <w:rPr>
          <w:rFonts w:hint="eastAsia"/>
        </w:rPr>
        <w:t>Redis</w:t>
      </w:r>
      <w:r w:rsidR="00DF4A3F">
        <w:rPr>
          <w:rFonts w:hint="eastAsia"/>
        </w:rPr>
        <w:t>从</w:t>
      </w:r>
      <w:r w:rsidR="00DF4A3F">
        <w:rPr>
          <w:rFonts w:hint="eastAsia"/>
        </w:rPr>
        <w:t>3.0</w:t>
      </w:r>
      <w:r w:rsidR="00DF4A3F">
        <w:rPr>
          <w:rFonts w:hint="eastAsia"/>
        </w:rPr>
        <w:t>版本后加入了集群的功能，</w:t>
      </w:r>
      <w:r w:rsidR="000D6C2B">
        <w:rPr>
          <w:rFonts w:hint="eastAsia"/>
        </w:rPr>
        <w:t>它</w:t>
      </w:r>
      <w:r w:rsidR="000D6C2B">
        <w:t>是一个实现分布式并且允许单点故障的</w:t>
      </w:r>
      <w:r w:rsidR="000D6C2B">
        <w:t>Redis</w:t>
      </w:r>
      <w:r w:rsidR="000D6C2B">
        <w:t>高级版本。</w:t>
      </w:r>
      <w:r w:rsidR="000D6C2B">
        <w:t>Redis</w:t>
      </w:r>
      <w:r w:rsidR="000D6C2B">
        <w:t>集群没有最重要或者说中心节点，为了数据的一致性可</w:t>
      </w:r>
      <w:r w:rsidR="00F226D4">
        <w:t>能牺牲部分允许单点故障的功能，所以当网络故障和节点发生故障时</w:t>
      </w:r>
      <w:r w:rsidR="000D6C2B">
        <w:t>系统会尽力去保证数据的一致性和有效性。</w:t>
      </w:r>
    </w:p>
    <w:p w14:paraId="1B270A07" w14:textId="09A15172" w:rsidR="005809DC" w:rsidRPr="005809DC" w:rsidRDefault="00F226D4" w:rsidP="005809DC">
      <w:pPr>
        <w:pStyle w:val="aff1"/>
      </w:pPr>
      <w:r>
        <w:t>集群中每个节点都拥有唯一的名字</w:t>
      </w:r>
      <w:r>
        <w:rPr>
          <w:rFonts w:hint="eastAsia"/>
        </w:rPr>
        <w:t>，</w:t>
      </w:r>
      <w:r w:rsidR="005809DC" w:rsidRPr="005809DC">
        <w:t>节点名为</w:t>
      </w:r>
      <w:r w:rsidR="005809DC" w:rsidRPr="005809DC">
        <w:t>16</w:t>
      </w:r>
      <w:r w:rsidR="005809DC" w:rsidRPr="005809DC">
        <w:t>进制的</w:t>
      </w:r>
      <w:r w:rsidR="005809DC" w:rsidRPr="005809DC">
        <w:t>160 bit</w:t>
      </w:r>
      <w:r w:rsidR="005809DC" w:rsidRPr="005809DC">
        <w:t>随机数，当节点获取到名字后将被立即启用。节点名将</w:t>
      </w:r>
      <w:r w:rsidR="00E74210">
        <w:t>被永久保存到节点设置文件中，除非系统管理员手动删除节点配置文件</w:t>
      </w:r>
      <w:r w:rsidR="00E74210">
        <w:rPr>
          <w:rFonts w:hint="eastAsia"/>
        </w:rPr>
        <w:t>，</w:t>
      </w:r>
      <w:r w:rsidR="005809DC" w:rsidRPr="005809DC">
        <w:t>在不更改节点</w:t>
      </w:r>
      <w:r w:rsidR="005809DC" w:rsidRPr="005809DC">
        <w:t>ID</w:t>
      </w:r>
      <w:r w:rsidR="009711D5">
        <w:t>的情况下</w:t>
      </w:r>
      <w:r w:rsidR="005809DC" w:rsidRPr="005809DC">
        <w:t>允许修改节点</w:t>
      </w:r>
      <w:r w:rsidR="005809DC" w:rsidRPr="005809DC">
        <w:t>IP</w:t>
      </w:r>
      <w:r w:rsidR="005809DC" w:rsidRPr="005809DC">
        <w:t>和地址的。</w:t>
      </w:r>
    </w:p>
    <w:p w14:paraId="33E6D80B" w14:textId="1D75E22A" w:rsidR="00BB6A75" w:rsidRDefault="00BB6A75" w:rsidP="00BB6A75">
      <w:pPr>
        <w:pStyle w:val="3"/>
      </w:pPr>
      <w:r>
        <w:rPr>
          <w:rFonts w:hint="eastAsia"/>
        </w:rPr>
        <w:lastRenderedPageBreak/>
        <w:t>服务器端需求分析</w:t>
      </w:r>
    </w:p>
    <w:p w14:paraId="640C8D5D" w14:textId="1E57A3B0" w:rsidR="00856868" w:rsidRPr="00733314" w:rsidRDefault="00F12542" w:rsidP="00D131A9">
      <w:pPr>
        <w:pStyle w:val="aff1"/>
      </w:pPr>
      <w:r>
        <w:rPr>
          <w:rFonts w:hint="eastAsia"/>
        </w:rPr>
        <w:t>为</w:t>
      </w:r>
      <w:r w:rsidR="00F6347E">
        <w:rPr>
          <w:rFonts w:hint="eastAsia"/>
        </w:rPr>
        <w:t>了解</w:t>
      </w:r>
      <w:r w:rsidR="00F6347E">
        <w:rPr>
          <w:rFonts w:hint="eastAsia"/>
        </w:rPr>
        <w:t>Redis</w:t>
      </w:r>
      <w:r w:rsidR="00F6347E">
        <w:rPr>
          <w:rFonts w:hint="eastAsia"/>
        </w:rPr>
        <w:t>集群服务器内存大小需求，</w:t>
      </w:r>
      <w:r w:rsidR="002B0C28">
        <w:rPr>
          <w:rFonts w:hint="eastAsia"/>
        </w:rPr>
        <w:t>现</w:t>
      </w:r>
      <w:r w:rsidR="00BF0391">
        <w:rPr>
          <w:rFonts w:hint="eastAsia"/>
        </w:rPr>
        <w:t>对</w:t>
      </w:r>
      <w:r w:rsidR="00153290">
        <w:rPr>
          <w:rFonts w:hint="eastAsia"/>
        </w:rPr>
        <w:t>Reids</w:t>
      </w:r>
      <w:r w:rsidR="00153290">
        <w:rPr>
          <w:rFonts w:hint="eastAsia"/>
        </w:rPr>
        <w:t>数据库内存占用大小和</w:t>
      </w:r>
      <w:r w:rsidR="00A97E70">
        <w:rPr>
          <w:rFonts w:hint="eastAsia"/>
        </w:rPr>
        <w:t>D</w:t>
      </w:r>
      <w:r w:rsidR="00A97E70">
        <w:t>B</w:t>
      </w:r>
      <w:r w:rsidR="00A97E70">
        <w:t>数量关系进行研究。</w:t>
      </w:r>
      <w:r w:rsidR="005446E7">
        <w:rPr>
          <w:rFonts w:hint="eastAsia"/>
        </w:rPr>
        <w:t>现收集了</w:t>
      </w:r>
      <w:r w:rsidR="009B7AA9">
        <w:rPr>
          <w:rFonts w:hint="eastAsia"/>
        </w:rPr>
        <w:t>16</w:t>
      </w:r>
      <w:r w:rsidR="00733314">
        <w:rPr>
          <w:rFonts w:hint="eastAsia"/>
        </w:rPr>
        <w:t>台设备信息，</w:t>
      </w:r>
      <w:r w:rsidR="00F93CA9">
        <w:rPr>
          <w:rFonts w:hint="eastAsia"/>
        </w:rPr>
        <w:t>依次</w:t>
      </w:r>
      <w:r w:rsidR="00733314">
        <w:rPr>
          <w:rFonts w:hint="eastAsia"/>
        </w:rPr>
        <w:t>存于</w:t>
      </w:r>
      <w:r w:rsidR="001D4487">
        <w:rPr>
          <w:rFonts w:hint="eastAsia"/>
        </w:rPr>
        <w:t>Redis</w:t>
      </w:r>
      <w:r w:rsidR="001D4487">
        <w:rPr>
          <w:rFonts w:hint="eastAsia"/>
        </w:rPr>
        <w:t>数据库中，</w:t>
      </w:r>
      <w:r w:rsidR="00D765ED">
        <w:rPr>
          <w:rFonts w:hint="eastAsia"/>
        </w:rPr>
        <w:t>每一个</w:t>
      </w:r>
      <w:r w:rsidR="00D765ED">
        <w:rPr>
          <w:rFonts w:hint="eastAsia"/>
        </w:rPr>
        <w:t>DB</w:t>
      </w:r>
      <w:r w:rsidR="00D765ED">
        <w:rPr>
          <w:rFonts w:hint="eastAsia"/>
        </w:rPr>
        <w:t>中的</w:t>
      </w:r>
      <w:r w:rsidR="00D765ED">
        <w:rPr>
          <w:rFonts w:hint="eastAsia"/>
        </w:rPr>
        <w:t>Samp</w:t>
      </w:r>
      <w:r w:rsidR="00D765ED">
        <w:t>leData</w:t>
      </w:r>
      <w:r w:rsidR="00D765ED">
        <w:rPr>
          <w:rFonts w:hint="eastAsia"/>
        </w:rPr>
        <w:t>记录为</w:t>
      </w:r>
      <w:r w:rsidR="00D765ED">
        <w:rPr>
          <w:rFonts w:hint="eastAsia"/>
        </w:rPr>
        <w:t>1</w:t>
      </w:r>
      <w:r w:rsidR="00D765ED">
        <w:t>0000</w:t>
      </w:r>
      <w:r w:rsidR="00D765ED">
        <w:rPr>
          <w:rFonts w:hint="eastAsia"/>
        </w:rPr>
        <w:t>条</w:t>
      </w:r>
      <w:r w:rsidR="00C77034">
        <w:rPr>
          <w:rFonts w:hint="eastAsia"/>
        </w:rPr>
        <w:t>。</w:t>
      </w:r>
      <w:r w:rsidR="00D15C86">
        <w:rPr>
          <w:rFonts w:hint="eastAsia"/>
        </w:rPr>
        <w:t>Reids</w:t>
      </w:r>
      <w:r w:rsidR="00D15C86">
        <w:rPr>
          <w:rFonts w:hint="eastAsia"/>
        </w:rPr>
        <w:t>数据库内存占用大小</w:t>
      </w:r>
      <w:r w:rsidR="00D15C86" w:rsidRPr="001032EA">
        <w:t>used_memory_human</w:t>
      </w:r>
      <w:r w:rsidR="00E0249A">
        <w:rPr>
          <w:rFonts w:hint="eastAsia"/>
        </w:rPr>
        <w:t>与</w:t>
      </w:r>
      <w:r w:rsidR="00E0249A">
        <w:rPr>
          <w:rFonts w:hint="eastAsia"/>
        </w:rPr>
        <w:t>DB</w:t>
      </w:r>
      <w:r w:rsidR="00E0249A">
        <w:rPr>
          <w:rFonts w:hint="eastAsia"/>
        </w:rPr>
        <w:t>数量关系散点图如图</w:t>
      </w:r>
      <w:r w:rsidR="00E0249A">
        <w:rPr>
          <w:rFonts w:hint="eastAsia"/>
        </w:rPr>
        <w:t>4-XX</w:t>
      </w:r>
      <w:r w:rsidR="00E0249A">
        <w:rPr>
          <w:rFonts w:hint="eastAsia"/>
        </w:rPr>
        <w:t>所示：</w:t>
      </w:r>
    </w:p>
    <w:p w14:paraId="12111B59" w14:textId="34CB9583" w:rsidR="00F12542" w:rsidRPr="00D765ED" w:rsidRDefault="00F12542" w:rsidP="00791DB7">
      <w:pPr>
        <w:pStyle w:val="aff1"/>
      </w:pPr>
    </w:p>
    <w:p w14:paraId="4CC03A88" w14:textId="06CFDB5D" w:rsidR="00285BFF" w:rsidRDefault="000B0B71" w:rsidP="00A772FD">
      <w:pPr>
        <w:pStyle w:val="aff6"/>
      </w:pPr>
      <w:r w:rsidRPr="00A772FD">
        <w:drawing>
          <wp:inline distT="0" distB="0" distL="0" distR="0" wp14:anchorId="21F0063D" wp14:editId="102C2329">
            <wp:extent cx="4247619" cy="22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247619" cy="2219048"/>
                    </a:xfrm>
                    <a:prstGeom prst="rect">
                      <a:avLst/>
                    </a:prstGeom>
                  </pic:spPr>
                </pic:pic>
              </a:graphicData>
            </a:graphic>
          </wp:inline>
        </w:drawing>
      </w:r>
    </w:p>
    <w:p w14:paraId="6F1F25D2" w14:textId="4711330D"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5</w:t>
      </w:r>
      <w:r w:rsidR="00A44F03">
        <w:fldChar w:fldCharType="end"/>
      </w:r>
    </w:p>
    <w:p w14:paraId="3D0A52A3" w14:textId="1207ED87" w:rsidR="001A5F6D" w:rsidRDefault="00FE354F" w:rsidP="00791DB7">
      <w:pPr>
        <w:pStyle w:val="aff1"/>
      </w:pPr>
      <w:r w:rsidRPr="0079173C">
        <w:rPr>
          <w:rFonts w:hint="eastAsia"/>
        </w:rPr>
        <w:t>用计量软件</w:t>
      </w:r>
      <w:r w:rsidRPr="0079173C">
        <w:rPr>
          <w:rFonts w:hint="eastAsia"/>
        </w:rPr>
        <w:t>Eviews</w:t>
      </w:r>
      <w:r w:rsidRPr="0079173C">
        <w:t>9.0</w:t>
      </w:r>
      <w:r w:rsidRPr="0079173C">
        <w:rPr>
          <w:rFonts w:hint="eastAsia"/>
        </w:rPr>
        <w:t>对上述数据分析，得到如图</w:t>
      </w:r>
      <w:r w:rsidRPr="0079173C">
        <w:rPr>
          <w:rFonts w:hint="eastAsia"/>
        </w:rPr>
        <w:t>4-XX</w:t>
      </w:r>
      <w:r w:rsidRPr="0079173C">
        <w:rPr>
          <w:rFonts w:hint="eastAsia"/>
        </w:rPr>
        <w:t>所示的结果。</w:t>
      </w:r>
      <w:r w:rsidR="0040545C" w:rsidRPr="0079173C">
        <w:rPr>
          <w:rFonts w:hint="eastAsia"/>
        </w:rPr>
        <w:t>结果表明，</w:t>
      </w:r>
      <w:r w:rsidR="00F960EE" w:rsidRPr="0079173C">
        <w:rPr>
          <w:rFonts w:hint="eastAsia"/>
        </w:rPr>
        <w:t>采</w:t>
      </w:r>
      <w:r w:rsidR="009E37AB" w:rsidRPr="0079173C">
        <w:rPr>
          <w:rFonts w:hint="eastAsia"/>
        </w:rPr>
        <w:t>用最小二乘法</w:t>
      </w:r>
      <w:r w:rsidR="00A02710" w:rsidRPr="0079173C">
        <w:rPr>
          <w:rFonts w:hint="eastAsia"/>
        </w:rPr>
        <w:t>估计</w:t>
      </w:r>
      <w:r w:rsidR="00945222" w:rsidRPr="0079173C">
        <w:rPr>
          <w:rFonts w:hint="eastAsia"/>
        </w:rPr>
        <w:t>的</w:t>
      </w:r>
      <w:r w:rsidR="00B1667D" w:rsidRPr="0079173C">
        <w:rPr>
          <w:rFonts w:hint="eastAsia"/>
        </w:rPr>
        <w:t>线性回归</w:t>
      </w:r>
      <m:oMath>
        <m:sSup>
          <m:sSupPr>
            <m:ctrlPr>
              <w:rPr>
                <w:rFonts w:ascii="Cambria Math" w:hAnsi="Cambria Math"/>
              </w:rPr>
            </m:ctrlPr>
          </m:sSupPr>
          <m:e>
            <m:r>
              <w:rPr>
                <w:rFonts w:ascii="Cambria Math" w:hAnsi="Cambria Math"/>
              </w:rPr>
              <m:t>R</m:t>
            </m:r>
          </m:e>
          <m:sup>
            <m:r>
              <w:rPr>
                <w:rFonts w:ascii="Cambria Math" w:hAnsi="Cambria Math"/>
              </w:rPr>
              <m:t>2</m:t>
            </m:r>
          </m:sup>
        </m:sSup>
      </m:oMath>
      <w:r w:rsidR="00B1667D" w:rsidRPr="0079173C">
        <w:rPr>
          <w:rFonts w:hint="eastAsia"/>
        </w:rPr>
        <w:t>为</w:t>
      </w:r>
      <w:r w:rsidR="00B1667D" w:rsidRPr="0079173C">
        <w:rPr>
          <w:rFonts w:hint="eastAsia"/>
        </w:rPr>
        <w:t>0.999999</w:t>
      </w:r>
      <w:r w:rsidR="00B1667D" w:rsidRPr="0079173C">
        <w:rPr>
          <w:rFonts w:hint="eastAsia"/>
        </w:rPr>
        <w:t>，显著性水平小于</w:t>
      </w:r>
      <w:r w:rsidR="00B1667D" w:rsidRPr="0079173C">
        <w:rPr>
          <w:rFonts w:hint="eastAsia"/>
        </w:rPr>
        <w:t>0.001</w:t>
      </w:r>
      <w:r w:rsidR="00B1667D" w:rsidRPr="0079173C">
        <w:rPr>
          <w:rFonts w:hint="eastAsia"/>
        </w:rPr>
        <w:t>，</w:t>
      </w:r>
      <w:r w:rsidR="00433034" w:rsidRPr="0079173C">
        <w:rPr>
          <w:rFonts w:hint="eastAsia"/>
        </w:rPr>
        <w:t>即</w:t>
      </w:r>
      <w:r w:rsidR="000D6FF5" w:rsidRPr="0079173C">
        <w:rPr>
          <w:rFonts w:hint="eastAsia"/>
        </w:rPr>
        <w:t>Memory</w:t>
      </w:r>
      <w:r w:rsidR="000D6FF5" w:rsidRPr="0079173C">
        <w:t>S</w:t>
      </w:r>
      <w:r w:rsidR="000D6FF5" w:rsidRPr="0079173C">
        <w:rPr>
          <w:rFonts w:hint="eastAsia"/>
        </w:rPr>
        <w:t>ize</w:t>
      </w:r>
      <w:r w:rsidR="007D116D" w:rsidRPr="0079173C">
        <w:rPr>
          <w:rFonts w:hint="eastAsia"/>
        </w:rPr>
        <w:t>（</w:t>
      </w:r>
      <w:r w:rsidR="007D116D" w:rsidRPr="0079173C">
        <w:rPr>
          <w:rFonts w:hint="eastAsia"/>
        </w:rPr>
        <w:t>Redis</w:t>
      </w:r>
      <w:r w:rsidR="007D116D" w:rsidRPr="0079173C">
        <w:rPr>
          <w:rFonts w:hint="eastAsia"/>
        </w:rPr>
        <w:t>数据库占用内存大小）</w:t>
      </w:r>
      <w:r w:rsidR="000D6FF5" w:rsidRPr="0079173C">
        <w:rPr>
          <w:rFonts w:hint="eastAsia"/>
        </w:rPr>
        <w:t>和</w:t>
      </w:r>
      <w:r w:rsidR="000D6FF5" w:rsidRPr="0079173C">
        <w:rPr>
          <w:rFonts w:hint="eastAsia"/>
        </w:rPr>
        <w:t>DBCount</w:t>
      </w:r>
      <w:r w:rsidR="007D116D" w:rsidRPr="0079173C">
        <w:rPr>
          <w:rFonts w:hint="eastAsia"/>
        </w:rPr>
        <w:t>（</w:t>
      </w:r>
      <w:r w:rsidR="007D116D" w:rsidRPr="0079173C">
        <w:rPr>
          <w:rFonts w:hint="eastAsia"/>
        </w:rPr>
        <w:t>DB</w:t>
      </w:r>
      <w:r w:rsidR="007D116D" w:rsidRPr="0079173C">
        <w:rPr>
          <w:rFonts w:hint="eastAsia"/>
        </w:rPr>
        <w:t>数量）</w:t>
      </w:r>
      <w:r w:rsidR="007831C4" w:rsidRPr="0079173C">
        <w:rPr>
          <w:rFonts w:hint="eastAsia"/>
        </w:rPr>
        <w:t>线性</w:t>
      </w:r>
      <w:r w:rsidR="00D466E5" w:rsidRPr="0079173C">
        <w:rPr>
          <w:rFonts w:hint="eastAsia"/>
        </w:rPr>
        <w:t>关系非常显著</w:t>
      </w:r>
      <w:r w:rsidR="000F549A" w:rsidRPr="0079173C">
        <w:rPr>
          <w:rFonts w:hint="eastAsia"/>
        </w:rPr>
        <w:t>。</w:t>
      </w:r>
      <w:r w:rsidR="00AB60FC" w:rsidRPr="0079173C">
        <w:rPr>
          <w:rFonts w:hint="eastAsia"/>
        </w:rPr>
        <w:t>因此，</w:t>
      </w:r>
      <w:r w:rsidR="00745A1E" w:rsidRPr="0079173C">
        <w:rPr>
          <w:rFonts w:hint="eastAsia"/>
        </w:rPr>
        <w:t>这两个变量间的关系可以用公式</w:t>
      </w:r>
      <w:r w:rsidR="00745A1E" w:rsidRPr="0079173C">
        <w:rPr>
          <w:rFonts w:hint="eastAsia"/>
        </w:rPr>
        <w:t>4-</w:t>
      </w:r>
      <w:r w:rsidR="00745A1E" w:rsidRPr="0079173C">
        <w:t>XX</w:t>
      </w:r>
      <w:r w:rsidR="00745A1E" w:rsidRPr="0079173C">
        <w:rPr>
          <w:rFonts w:hint="eastAsia"/>
        </w:rPr>
        <w:t>表示</w:t>
      </w:r>
      <w:r w:rsidR="00745A1E">
        <w:rPr>
          <w:rFonts w:hint="eastAsia"/>
        </w:rPr>
        <w:t>：</w:t>
      </w:r>
    </w:p>
    <w:p w14:paraId="15405376" w14:textId="68D51540" w:rsidR="008D0007" w:rsidRPr="0066232D" w:rsidRDefault="00EC03E1" w:rsidP="0079173C">
      <w:pPr>
        <w:pStyle w:val="aff6"/>
      </w:pPr>
      <m:oMathPara>
        <m:oMath>
          <m:r>
            <w:rPr>
              <w:rFonts w:ascii="Cambria Math" w:hAnsi="Cambria Math"/>
              <w:noProof w:val="0"/>
            </w:rPr>
            <m:t>M</m:t>
          </m:r>
          <m:r>
            <m:rPr>
              <m:sty m:val="p"/>
            </m:rPr>
            <w:rPr>
              <w:rFonts w:ascii="Cambria Math" w:hAnsi="Cambria Math"/>
            </w:rPr>
            <m:t>=57.31904</m:t>
          </m:r>
          <m:r>
            <w:rPr>
              <w:rFonts w:ascii="Cambria Math" w:hAnsi="Cambria Math"/>
            </w:rPr>
            <m:t>D</m:t>
          </m:r>
          <m:r>
            <m:rPr>
              <m:sty m:val="p"/>
            </m:rPr>
            <w:rPr>
              <w:rFonts w:ascii="Cambria Math" w:hAnsi="Cambria Math"/>
            </w:rPr>
            <m:t>-0.5025</m:t>
          </m:r>
        </m:oMath>
      </m:oMathPara>
    </w:p>
    <w:p w14:paraId="584AA4B7" w14:textId="7CFCC0B2" w:rsidR="0066232D" w:rsidRPr="0079173C" w:rsidRDefault="00CD0A64" w:rsidP="0079173C">
      <w:pPr>
        <w:pStyle w:val="aff1"/>
      </w:pPr>
      <w:r w:rsidRPr="0079173C">
        <w:rPr>
          <w:rFonts w:hint="eastAsia"/>
        </w:rPr>
        <w:t>式中，</w:t>
      </w:r>
      <m:oMath>
        <m:r>
          <w:rPr>
            <w:rFonts w:ascii="Cambria Math" w:hAnsi="Cambria Math"/>
          </w:rPr>
          <m:t>D</m:t>
        </m:r>
      </m:oMath>
      <w:r w:rsidR="0004400B" w:rsidRPr="0079173C">
        <w:rPr>
          <w:rFonts w:hint="eastAsia"/>
        </w:rPr>
        <w:t>表示</w:t>
      </w:r>
      <w:r w:rsidR="00224451" w:rsidRPr="0079173C">
        <w:rPr>
          <w:rFonts w:hint="eastAsia"/>
        </w:rPr>
        <w:t>数据库</w:t>
      </w:r>
      <w:r w:rsidR="00224451" w:rsidRPr="0079173C">
        <w:rPr>
          <w:rFonts w:hint="eastAsia"/>
        </w:rPr>
        <w:t>DB</w:t>
      </w:r>
      <w:r w:rsidR="00224451" w:rsidRPr="0079173C">
        <w:rPr>
          <w:rFonts w:hint="eastAsia"/>
        </w:rPr>
        <w:t>数量，</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7F32DD" w:rsidRPr="0079173C">
        <w:rPr>
          <w:rFonts w:hint="eastAsia"/>
        </w:rPr>
        <w:t>表示</w:t>
      </w:r>
      <w:r w:rsidR="000D77FD" w:rsidRPr="0079173C">
        <w:rPr>
          <w:rFonts w:hint="eastAsia"/>
        </w:rPr>
        <w:t>Samp</w:t>
      </w:r>
      <w:r w:rsidR="000D77FD" w:rsidRPr="0079173C">
        <w:t>leData</w:t>
      </w:r>
      <w:r w:rsidR="000D77FD" w:rsidRPr="0079173C">
        <w:t>为</w:t>
      </w:r>
      <w:r w:rsidR="000D77FD" w:rsidRPr="0079173C">
        <w:rPr>
          <w:rFonts w:hint="eastAsia"/>
        </w:rPr>
        <w:t>10000</w:t>
      </w:r>
      <w:r w:rsidR="000D77FD" w:rsidRPr="0079173C">
        <w:rPr>
          <w:rFonts w:hint="eastAsia"/>
        </w:rPr>
        <w:t>条</w:t>
      </w:r>
      <w:r w:rsidR="005A07AF" w:rsidRPr="0079173C">
        <w:rPr>
          <w:rFonts w:hint="eastAsia"/>
        </w:rPr>
        <w:t>时的</w:t>
      </w:r>
      <w:r w:rsidR="005A07AF" w:rsidRPr="0079173C">
        <w:rPr>
          <w:rFonts w:hint="eastAsia"/>
        </w:rPr>
        <w:t>Redis</w:t>
      </w:r>
      <w:r w:rsidR="005A07AF" w:rsidRPr="0079173C">
        <w:rPr>
          <w:rFonts w:hint="eastAsia"/>
        </w:rPr>
        <w:t>数据库内存占用大小，单位为</w:t>
      </w:r>
      <w:r w:rsidR="005A07AF" w:rsidRPr="0079173C">
        <w:rPr>
          <w:rFonts w:hint="eastAsia"/>
        </w:rPr>
        <w:t>M</w:t>
      </w:r>
      <w:r w:rsidR="009D6EEA" w:rsidRPr="0079173C">
        <w:t>B</w:t>
      </w:r>
      <w:r w:rsidR="005A07AF" w:rsidRPr="0079173C">
        <w:rPr>
          <w:rFonts w:hint="eastAsia"/>
        </w:rPr>
        <w:t>。</w:t>
      </w:r>
      <w:r w:rsidR="00DC0FB6">
        <w:rPr>
          <w:rFonts w:hint="eastAsia"/>
        </w:rPr>
        <w:t>当</w:t>
      </w:r>
      <w:r w:rsidR="00386494">
        <w:rPr>
          <w:rFonts w:hint="eastAsia"/>
        </w:rPr>
        <w:t>D</w:t>
      </w:r>
      <w:r w:rsidR="00386494">
        <w:rPr>
          <w:rFonts w:hint="eastAsia"/>
        </w:rPr>
        <w:t>取值为</w:t>
      </w:r>
      <w:r w:rsidR="00386494">
        <w:rPr>
          <w:rFonts w:hint="eastAsia"/>
        </w:rPr>
        <w:t>1</w:t>
      </w:r>
      <w:r w:rsidR="00386494">
        <w:rPr>
          <w:rFonts w:hint="eastAsia"/>
        </w:rPr>
        <w:t>时，</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386494">
        <w:rPr>
          <w:rFonts w:hint="eastAsia"/>
        </w:rPr>
        <w:t>为</w:t>
      </w:r>
      <w:r w:rsidR="00DC0FB6">
        <w:rPr>
          <w:rFonts w:hint="eastAsia"/>
        </w:rPr>
        <w:t>56.81654MB</w:t>
      </w:r>
      <w:r w:rsidR="00DC0FB6">
        <w:rPr>
          <w:rFonts w:hint="eastAsia"/>
        </w:rPr>
        <w:t>，</w:t>
      </w:r>
      <w:r w:rsidR="00BE2737" w:rsidRPr="0079173C">
        <w:rPr>
          <w:rFonts w:hint="eastAsia"/>
        </w:rPr>
        <w:t>将</w:t>
      </w:r>
      <m:oMath>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w:r w:rsidR="00582CCB" w:rsidRPr="0079173C">
        <w:t>记为</w:t>
      </w:r>
      <w:r w:rsidR="00582CCB" w:rsidRPr="0079173C">
        <w:rPr>
          <w:rFonts w:hint="eastAsia"/>
        </w:rPr>
        <w:t>Redis</w:t>
      </w:r>
      <w:r w:rsidR="00582CCB" w:rsidRPr="0079173C">
        <w:rPr>
          <w:rFonts w:hint="eastAsia"/>
        </w:rPr>
        <w:t>数据库内存大小基本单元</w:t>
      </w:r>
      <w:r w:rsidR="00BF0EB6" w:rsidRPr="0079173C">
        <w:rPr>
          <w:rFonts w:hint="eastAsia"/>
        </w:rPr>
        <w:t>，用于后续相关计算。</w:t>
      </w:r>
    </w:p>
    <w:p w14:paraId="0BCFA7B4" w14:textId="12D81DAA" w:rsidR="00ED179B" w:rsidRDefault="00ED179B" w:rsidP="00C94E47">
      <w:pPr>
        <w:pStyle w:val="aff6"/>
      </w:pPr>
      <w:r>
        <w:lastRenderedPageBreak/>
        <w:drawing>
          <wp:inline distT="0" distB="0" distL="0" distR="0" wp14:anchorId="419153B5" wp14:editId="787AC53D">
            <wp:extent cx="3752850" cy="2401824"/>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762057" cy="2407717"/>
                    </a:xfrm>
                    <a:prstGeom prst="rect">
                      <a:avLst/>
                    </a:prstGeom>
                  </pic:spPr>
                </pic:pic>
              </a:graphicData>
            </a:graphic>
          </wp:inline>
        </w:drawing>
      </w:r>
    </w:p>
    <w:p w14:paraId="07F6C692" w14:textId="6D9BFF87" w:rsidR="00DB114B" w:rsidRDefault="00DB114B" w:rsidP="00DB114B">
      <w:pPr>
        <w:pStyle w:val="aff3"/>
      </w:pPr>
      <w:r>
        <w:rPr>
          <w:rFonts w:hint="eastAsia"/>
        </w:rPr>
        <w:t>图</w:t>
      </w:r>
      <w:r>
        <w:rPr>
          <w:rFonts w:hint="eastAsia"/>
        </w:rPr>
        <w:t xml:space="preserve"> </w:t>
      </w:r>
      <w:r w:rsidR="00A44F03">
        <w:fldChar w:fldCharType="begin"/>
      </w:r>
      <w:r w:rsidR="00A44F03">
        <w:instrText xml:space="preserve"> </w:instrText>
      </w:r>
      <w:r w:rsidR="00A44F03">
        <w:rPr>
          <w:rFonts w:hint="eastAsia"/>
        </w:rPr>
        <w:instrText>STYLEREF 1 \s</w:instrText>
      </w:r>
      <w:r w:rsidR="00A44F03">
        <w:instrText xml:space="preserve"> </w:instrText>
      </w:r>
      <w:r w:rsidR="00A44F03">
        <w:fldChar w:fldCharType="separate"/>
      </w:r>
      <w:r w:rsidR="00D511F6">
        <w:rPr>
          <w:noProof/>
        </w:rPr>
        <w:t>4</w:t>
      </w:r>
      <w:r w:rsidR="00A44F03">
        <w:fldChar w:fldCharType="end"/>
      </w:r>
      <w:r w:rsidR="00A44F03">
        <w:noBreakHyphen/>
      </w:r>
      <w:r w:rsidR="00A44F03">
        <w:fldChar w:fldCharType="begin"/>
      </w:r>
      <w:r w:rsidR="00A44F03">
        <w:instrText xml:space="preserve"> </w:instrText>
      </w:r>
      <w:r w:rsidR="00A44F03">
        <w:rPr>
          <w:rFonts w:hint="eastAsia"/>
        </w:rPr>
        <w:instrText xml:space="preserve">SEQ </w:instrText>
      </w:r>
      <w:r w:rsidR="00A44F03">
        <w:rPr>
          <w:rFonts w:hint="eastAsia"/>
        </w:rPr>
        <w:instrText>图</w:instrText>
      </w:r>
      <w:r w:rsidR="00A44F03">
        <w:rPr>
          <w:rFonts w:hint="eastAsia"/>
        </w:rPr>
        <w:instrText xml:space="preserve"> \* ARABIC \s 1</w:instrText>
      </w:r>
      <w:r w:rsidR="00A44F03">
        <w:instrText xml:space="preserve"> </w:instrText>
      </w:r>
      <w:r w:rsidR="00A44F03">
        <w:fldChar w:fldCharType="separate"/>
      </w:r>
      <w:r w:rsidR="00D511F6">
        <w:rPr>
          <w:noProof/>
        </w:rPr>
        <w:t>16</w:t>
      </w:r>
      <w:r w:rsidR="00A44F03">
        <w:fldChar w:fldCharType="end"/>
      </w:r>
    </w:p>
    <w:p w14:paraId="766F408E" w14:textId="64E58B6A" w:rsidR="0079173C" w:rsidRDefault="00240453" w:rsidP="0079173C">
      <w:pPr>
        <w:pStyle w:val="aff1"/>
      </w:pPr>
      <w:r>
        <w:rPr>
          <w:rFonts w:hint="eastAsia"/>
        </w:rPr>
        <w:t>Redis</w:t>
      </w:r>
      <w:r>
        <w:rPr>
          <w:rFonts w:hint="eastAsia"/>
        </w:rPr>
        <w:t>数据库内存</w:t>
      </w:r>
      <w:r w:rsidR="00E95DD3">
        <w:rPr>
          <w:rFonts w:hint="eastAsia"/>
        </w:rPr>
        <w:t>总</w:t>
      </w:r>
      <w:r>
        <w:rPr>
          <w:rFonts w:hint="eastAsia"/>
        </w:rPr>
        <w:t>占用量</w:t>
      </w:r>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oMath>
      <w:r w:rsidR="00124A66">
        <w:rPr>
          <w:rFonts w:hint="eastAsia"/>
        </w:rPr>
        <w:t>计算公式可用</w:t>
      </w:r>
      <w:r w:rsidR="00E90C67">
        <w:rPr>
          <w:rFonts w:hint="eastAsia"/>
        </w:rPr>
        <w:t>公式</w:t>
      </w:r>
      <w:r w:rsidR="00E90C67">
        <w:rPr>
          <w:rFonts w:hint="eastAsia"/>
        </w:rPr>
        <w:t>4</w:t>
      </w:r>
      <w:r w:rsidR="00E90C67">
        <w:t>-XX</w:t>
      </w:r>
      <w:r w:rsidR="00E90C67">
        <w:rPr>
          <w:rFonts w:hint="eastAsia"/>
        </w:rPr>
        <w:t>所示：</w:t>
      </w:r>
    </w:p>
    <w:p w14:paraId="30D9C5CE" w14:textId="593028E4" w:rsidR="005F683B" w:rsidRPr="0066232D" w:rsidRDefault="00462558" w:rsidP="005F683B">
      <w:pPr>
        <w:pStyle w:val="aff6"/>
      </w:pPr>
      <m:oMathPara>
        <m:oMath>
          <m:sSub>
            <m:sSubPr>
              <m:ctrlPr>
                <w:rPr>
                  <w:rFonts w:ascii="Cambria Math" w:hAnsi="Cambria Math"/>
                </w:rPr>
              </m:ctrlPr>
            </m:sSubPr>
            <m:e>
              <m:r>
                <w:rPr>
                  <w:rFonts w:ascii="Cambria Math" w:hAnsi="Cambria Math"/>
                </w:rPr>
                <m:t>M</m:t>
              </m:r>
            </m:e>
            <m:sub>
              <m:r>
                <m:rPr>
                  <m:sty m:val="p"/>
                </m:rPr>
                <w:rPr>
                  <w:rFonts w:ascii="Cambria Math" w:hAnsi="Cambria Math"/>
                </w:rPr>
                <m:t>n</m:t>
              </m:r>
            </m:sub>
          </m:sSub>
          <m:r>
            <m:rPr>
              <m:sty m:val="p"/>
            </m:rPr>
            <w:rPr>
              <w:rFonts w:ascii="Cambria Math" w:hAnsi="Cambria Math"/>
            </w:rPr>
            <m:t>=0.36mnh</m:t>
          </m:r>
          <m:sSub>
            <m:sSubPr>
              <m:ctrlPr>
                <w:rPr>
                  <w:rFonts w:ascii="Cambria Math" w:hAnsi="Cambria Math"/>
                </w:rPr>
              </m:ctrlPr>
            </m:sSubPr>
            <m:e>
              <m:r>
                <w:rPr>
                  <w:rFonts w:ascii="Cambria Math" w:hAnsi="Cambria Math"/>
                </w:rPr>
                <m:t>M</m:t>
              </m:r>
            </m:e>
            <m:sub>
              <m:r>
                <m:rPr>
                  <m:sty m:val="p"/>
                </m:rPr>
                <w:rPr>
                  <w:rFonts w:ascii="Cambria Math" w:hAnsi="Cambria Math"/>
                </w:rPr>
                <m:t>0</m:t>
              </m:r>
            </m:sub>
          </m:sSub>
        </m:oMath>
      </m:oMathPara>
    </w:p>
    <w:p w14:paraId="55225D4A" w14:textId="15C6085D" w:rsidR="00E90C67" w:rsidRPr="009B14AB" w:rsidRDefault="00E82951" w:rsidP="0079173C">
      <w:pPr>
        <w:pStyle w:val="aff1"/>
      </w:pPr>
      <w:r>
        <w:rPr>
          <w:rFonts w:hint="eastAsia"/>
        </w:rPr>
        <w:t>式中</w:t>
      </w:r>
      <w:r>
        <w:rPr>
          <w:rFonts w:hint="eastAsia"/>
        </w:rPr>
        <w:t>m</w:t>
      </w:r>
      <w:r>
        <w:rPr>
          <w:rFonts w:hint="eastAsia"/>
        </w:rPr>
        <w:t>表示生产线设备总数，</w:t>
      </w:r>
      <w:r>
        <w:rPr>
          <w:rFonts w:hint="eastAsia"/>
        </w:rPr>
        <w:t>n</w:t>
      </w:r>
      <w:r>
        <w:rPr>
          <w:rFonts w:hint="eastAsia"/>
        </w:rPr>
        <w:t>表示生产天数，</w:t>
      </w:r>
      <w:r w:rsidR="005254E8">
        <w:rPr>
          <w:rFonts w:hint="eastAsia"/>
        </w:rPr>
        <w:t>h</w:t>
      </w:r>
      <w:r w:rsidR="005254E8">
        <w:rPr>
          <w:rFonts w:hint="eastAsia"/>
        </w:rPr>
        <w:t>表示每天生产线工作时间</w:t>
      </w:r>
      <w:r w:rsidR="009F0C30">
        <w:rPr>
          <w:rFonts w:hint="eastAsia"/>
        </w:rPr>
        <w:t>，单位为小时</w:t>
      </w:r>
      <w:r w:rsidR="00050378">
        <w:rPr>
          <w:rFonts w:hint="eastAsia"/>
        </w:rPr>
        <w:t>。</w:t>
      </w:r>
      <w:r w:rsidR="00616AC9">
        <w:rPr>
          <w:rFonts w:hint="eastAsia"/>
        </w:rPr>
        <w:t>以一天</w:t>
      </w:r>
      <w:r w:rsidR="00616AC9">
        <w:rPr>
          <w:rFonts w:hint="eastAsia"/>
        </w:rPr>
        <w:t>8</w:t>
      </w:r>
      <w:r w:rsidR="00616AC9">
        <w:rPr>
          <w:rFonts w:hint="eastAsia"/>
        </w:rPr>
        <w:t>小时的工作时间计算</w:t>
      </w:r>
      <w:r w:rsidR="00830181">
        <w:rPr>
          <w:rFonts w:hint="eastAsia"/>
        </w:rPr>
        <w:t>，</w:t>
      </w:r>
      <w:r w:rsidR="003531FC">
        <w:rPr>
          <w:rFonts w:hint="eastAsia"/>
        </w:rPr>
        <w:t>90</w:t>
      </w:r>
      <w:r w:rsidR="003531FC">
        <w:rPr>
          <w:rFonts w:hint="eastAsia"/>
        </w:rPr>
        <w:t>台设备每天产生的数据量大小</w:t>
      </w:r>
      <m:oMath>
        <m:sSub>
          <m:sSubPr>
            <m:ctrlPr>
              <w:rPr>
                <w:rFonts w:ascii="Cambria Math" w:hAnsi="Cambria Math"/>
              </w:rPr>
            </m:ctrlPr>
          </m:sSubPr>
          <m:e>
            <m:r>
              <w:rPr>
                <w:rFonts w:ascii="Cambria Math" w:hAnsi="Cambria Math"/>
              </w:rPr>
              <m:t>M</m:t>
            </m:r>
          </m:e>
          <m:sub>
            <m:r>
              <m:rPr>
                <m:sty m:val="p"/>
              </m:rPr>
              <w:rPr>
                <w:rFonts w:ascii="Cambria Math" w:hAnsi="Cambria Math"/>
              </w:rPr>
              <m:t>1</m:t>
            </m:r>
          </m:sub>
        </m:sSub>
      </m:oMath>
      <w:r w:rsidR="00136CB8">
        <w:rPr>
          <w:rFonts w:hint="eastAsia"/>
        </w:rPr>
        <w:t>约为</w:t>
      </w:r>
      <w:r w:rsidR="007D6AB2">
        <w:rPr>
          <w:rFonts w:hint="eastAsia"/>
        </w:rPr>
        <w:t>14.38GB</w:t>
      </w:r>
      <w:r w:rsidR="00843A1B">
        <w:rPr>
          <w:rFonts w:hint="eastAsia"/>
        </w:rPr>
        <w:t>。</w:t>
      </w:r>
    </w:p>
    <w:p w14:paraId="68200B29" w14:textId="53FBA578" w:rsidR="00BB6A75" w:rsidRDefault="00BB6A75" w:rsidP="00BB6A75">
      <w:pPr>
        <w:pStyle w:val="3"/>
      </w:pPr>
      <w:r>
        <w:rPr>
          <w:rFonts w:hint="eastAsia"/>
        </w:rPr>
        <w:t>Redis</w:t>
      </w:r>
      <w:r>
        <w:rPr>
          <w:rFonts w:hint="eastAsia"/>
        </w:rPr>
        <w:t>集群服务器方案</w:t>
      </w:r>
      <w:r w:rsidR="0038069E">
        <w:rPr>
          <w:rFonts w:hint="eastAsia"/>
        </w:rPr>
        <w:t>设计</w:t>
      </w:r>
    </w:p>
    <w:p w14:paraId="7807D81D" w14:textId="77777777" w:rsidR="005A77F5" w:rsidRPr="005A77F5" w:rsidRDefault="005A77F5" w:rsidP="00C952E7">
      <w:pPr>
        <w:pStyle w:val="aff1"/>
      </w:pPr>
    </w:p>
    <w:p w14:paraId="305903BB" w14:textId="77777777" w:rsidR="00B753F7" w:rsidRDefault="00B753F7" w:rsidP="00925AB8">
      <w:pPr>
        <w:pStyle w:val="2"/>
      </w:pPr>
      <w:bookmarkStart w:id="70" w:name="_Toc479150264"/>
      <w:bookmarkStart w:id="71" w:name="_Toc481001633"/>
      <w:r>
        <w:rPr>
          <w:rFonts w:hint="eastAsia"/>
        </w:rPr>
        <w:t>本章小结</w:t>
      </w:r>
      <w:bookmarkEnd w:id="70"/>
      <w:bookmarkEnd w:id="71"/>
    </w:p>
    <w:p w14:paraId="61F0DC9F" w14:textId="77777777" w:rsidR="00A37963" w:rsidRPr="00A37963" w:rsidRDefault="00A37963" w:rsidP="00A37963">
      <w:pPr>
        <w:pStyle w:val="aff1"/>
      </w:pPr>
    </w:p>
    <w:p w14:paraId="704CA8BC" w14:textId="30BAC44C" w:rsidR="00B753F7" w:rsidRDefault="00B753F7" w:rsidP="00B753F7">
      <w:pPr>
        <w:pStyle w:val="aff1"/>
      </w:pPr>
    </w:p>
    <w:p w14:paraId="08095761" w14:textId="77777777" w:rsidR="00912C9C" w:rsidRDefault="00912C9C"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72" w:name="_Toc481001634"/>
      <w:r>
        <w:rPr>
          <w:rFonts w:hint="eastAsia"/>
        </w:rPr>
        <w:lastRenderedPageBreak/>
        <w:t>汽车关键零部件自动化生产线测试</w:t>
      </w:r>
      <w:bookmarkEnd w:id="72"/>
    </w:p>
    <w:p w14:paraId="4BD1D491" w14:textId="4B4997F6" w:rsidR="00925AB8" w:rsidRDefault="00665A1C" w:rsidP="00925AB8">
      <w:pPr>
        <w:pStyle w:val="2"/>
      </w:pPr>
      <w:bookmarkStart w:id="73" w:name="_Toc481001635"/>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73"/>
    </w:p>
    <w:p w14:paraId="4BD49BF6" w14:textId="77777777" w:rsidR="00925AB8" w:rsidRDefault="00665A1C" w:rsidP="00925AB8">
      <w:pPr>
        <w:pStyle w:val="2"/>
      </w:pPr>
      <w:bookmarkStart w:id="74" w:name="_Toc481001636"/>
      <w:r>
        <w:rPr>
          <w:rFonts w:hint="eastAsia"/>
        </w:rPr>
        <w:t>机器人自动运料系统测试</w:t>
      </w:r>
      <w:bookmarkEnd w:id="74"/>
    </w:p>
    <w:p w14:paraId="36700BAD" w14:textId="3E6CC7A0" w:rsidR="00925AB8" w:rsidRDefault="00D601C4" w:rsidP="00E54955">
      <w:pPr>
        <w:pStyle w:val="2"/>
      </w:pPr>
      <w:bookmarkStart w:id="75" w:name="_Toc481001637"/>
      <w:r>
        <w:rPr>
          <w:rFonts w:hint="eastAsia"/>
        </w:rPr>
        <w:t>车间</w:t>
      </w:r>
      <w:r w:rsidR="00665A1C">
        <w:rPr>
          <w:rFonts w:hint="eastAsia"/>
        </w:rPr>
        <w:t>网络通讯测试</w:t>
      </w:r>
      <w:bookmarkEnd w:id="75"/>
    </w:p>
    <w:p w14:paraId="037CC77D" w14:textId="77777777" w:rsidR="00925AB8" w:rsidRDefault="00665A1C" w:rsidP="00062507">
      <w:pPr>
        <w:pStyle w:val="2"/>
      </w:pPr>
      <w:bookmarkStart w:id="76" w:name="_Toc481001638"/>
      <w:r>
        <w:rPr>
          <w:rFonts w:hint="eastAsia"/>
        </w:rPr>
        <w:t>生产线控制系统软件测试</w:t>
      </w:r>
      <w:bookmarkEnd w:id="76"/>
    </w:p>
    <w:p w14:paraId="64FDBF81" w14:textId="77777777" w:rsidR="00665A1C" w:rsidRPr="00665A1C" w:rsidRDefault="00665A1C" w:rsidP="00665A1C">
      <w:pPr>
        <w:pStyle w:val="2"/>
      </w:pPr>
      <w:bookmarkStart w:id="77" w:name="_Toc481001639"/>
      <w:r>
        <w:rPr>
          <w:rFonts w:hint="eastAsia"/>
        </w:rPr>
        <w:t>Redis</w:t>
      </w:r>
      <w:r>
        <w:rPr>
          <w:rFonts w:hint="eastAsia"/>
        </w:rPr>
        <w:t>集群服务器测试</w:t>
      </w:r>
      <w:bookmarkEnd w:id="77"/>
    </w:p>
    <w:p w14:paraId="75A8A16F" w14:textId="77777777" w:rsidR="00925AB8" w:rsidRDefault="00925AB8" w:rsidP="001A295C">
      <w:pPr>
        <w:pStyle w:val="2"/>
      </w:pPr>
      <w:bookmarkStart w:id="78" w:name="_Toc479150270"/>
      <w:bookmarkStart w:id="79" w:name="_Toc481001640"/>
      <w:r>
        <w:rPr>
          <w:rFonts w:hint="eastAsia"/>
        </w:rPr>
        <w:t>本章小结</w:t>
      </w:r>
      <w:bookmarkEnd w:id="78"/>
      <w:bookmarkEnd w:id="79"/>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80" w:name="_Toc479150271"/>
      <w:bookmarkStart w:id="81" w:name="_Toc481001641"/>
      <w:r w:rsidRPr="00E81CC8">
        <w:rPr>
          <w:rFonts w:hint="eastAsia"/>
        </w:rPr>
        <w:lastRenderedPageBreak/>
        <w:t>总结与展望</w:t>
      </w:r>
      <w:bookmarkEnd w:id="80"/>
      <w:bookmarkEnd w:id="81"/>
    </w:p>
    <w:p w14:paraId="62035A23" w14:textId="77777777" w:rsidR="00E81CC8" w:rsidRPr="00E81CC8" w:rsidRDefault="00E81CC8" w:rsidP="00E81CC8">
      <w:pPr>
        <w:pStyle w:val="2"/>
      </w:pPr>
      <w:bookmarkStart w:id="82" w:name="_Toc479150272"/>
      <w:bookmarkStart w:id="83" w:name="_Toc481001642"/>
      <w:r w:rsidRPr="00E81CC8">
        <w:rPr>
          <w:rFonts w:hint="eastAsia"/>
        </w:rPr>
        <w:t>总结</w:t>
      </w:r>
      <w:bookmarkEnd w:id="82"/>
      <w:bookmarkEnd w:id="83"/>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84" w:name="_Toc479150273"/>
      <w:bookmarkStart w:id="85" w:name="_Toc481001643"/>
      <w:r w:rsidRPr="00E81CC8">
        <w:rPr>
          <w:rFonts w:hint="eastAsia"/>
        </w:rPr>
        <w:t>展望</w:t>
      </w:r>
      <w:bookmarkEnd w:id="84"/>
      <w:bookmarkEnd w:id="85"/>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86" w:name="_Toc481001644"/>
      <w:r>
        <w:rPr>
          <w:rFonts w:hint="eastAsia"/>
        </w:rPr>
        <w:lastRenderedPageBreak/>
        <w:t>参考文献</w:t>
      </w:r>
      <w:bookmarkEnd w:id="86"/>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87" w:name="_Toc479150274"/>
      <w:bookmarkStart w:id="88" w:name="_Toc481001645"/>
      <w:r>
        <w:rPr>
          <w:rFonts w:hint="eastAsia"/>
        </w:rPr>
        <w:lastRenderedPageBreak/>
        <w:t>致谢</w:t>
      </w:r>
      <w:bookmarkEnd w:id="87"/>
      <w:bookmarkEnd w:id="88"/>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462558" w:rsidRDefault="00462558">
      <w:pPr>
        <w:pStyle w:val="af7"/>
      </w:pPr>
      <w:r>
        <w:rPr>
          <w:rStyle w:val="af8"/>
        </w:rPr>
        <w:annotationRef/>
      </w:r>
      <w:r>
        <w:rPr>
          <w:rFonts w:hint="eastAsia"/>
        </w:rPr>
        <w:t>加入</w:t>
      </w:r>
      <w:r>
        <w:rPr>
          <w:rFonts w:hint="eastAsia"/>
        </w:rPr>
        <w:t>cpk</w:t>
      </w:r>
      <w:r>
        <w:rPr>
          <w:rFonts w:hint="eastAsia"/>
        </w:rPr>
        <w:t>理论</w:t>
      </w:r>
    </w:p>
  </w:comment>
  <w:comment w:id="42" w:author="Frank Chin" w:date="2017-04-25T20:29:00Z" w:initials="FC">
    <w:p w14:paraId="6BA987F2" w14:textId="26F62510" w:rsidR="00462558" w:rsidRDefault="00462558">
      <w:pPr>
        <w:pStyle w:val="af7"/>
      </w:pPr>
      <w:r>
        <w:rPr>
          <w:rStyle w:val="af8"/>
        </w:rPr>
        <w:annotationRef/>
      </w:r>
      <w:r>
        <w:rPr>
          <w:rFonts w:hint="eastAsia"/>
        </w:rPr>
        <w:t>引用</w:t>
      </w:r>
    </w:p>
  </w:comment>
  <w:comment w:id="43" w:author="Frank Chin" w:date="2017-04-25T20:29:00Z" w:initials="FC">
    <w:p w14:paraId="0DDAE3E3" w14:textId="77777777" w:rsidR="00462558" w:rsidRDefault="00462558" w:rsidP="008E0D36">
      <w:pPr>
        <w:pStyle w:val="af7"/>
      </w:pPr>
      <w:r>
        <w:rPr>
          <w:rStyle w:val="af8"/>
        </w:rPr>
        <w:annotationRef/>
      </w:r>
      <w:r>
        <w:rPr>
          <w:rFonts w:hint="eastAsia"/>
        </w:rPr>
        <w:t>引用</w:t>
      </w:r>
    </w:p>
  </w:comment>
  <w:comment w:id="58" w:author="Frank Chin" w:date="2017-04-13T10:37:00Z" w:initials="FC">
    <w:p w14:paraId="7CD31A11" w14:textId="5FC10813" w:rsidR="00462558" w:rsidRDefault="00462558">
      <w:pPr>
        <w:pStyle w:val="af7"/>
      </w:pPr>
      <w:r>
        <w:rPr>
          <w:rStyle w:val="af8"/>
        </w:rPr>
        <w:annotationRef/>
      </w:r>
      <w:r>
        <w:rPr>
          <w:rFonts w:hint="eastAsia"/>
        </w:rPr>
        <w:t>数据流图</w:t>
      </w:r>
    </w:p>
  </w:comment>
  <w:comment w:id="59" w:author="Frank Chin" w:date="2017-04-13T10:31:00Z" w:initials="FC">
    <w:p w14:paraId="3703D057" w14:textId="50EAFCD4" w:rsidR="00462558" w:rsidRDefault="00462558">
      <w:pPr>
        <w:pStyle w:val="af7"/>
      </w:pPr>
      <w:r>
        <w:rPr>
          <w:rStyle w:val="af8"/>
        </w:rPr>
        <w:annotationRef/>
      </w:r>
      <w:r>
        <w:rPr>
          <w:rFonts w:hint="eastAsia"/>
        </w:rPr>
        <w:t>注释或者直接在正文写</w:t>
      </w:r>
    </w:p>
  </w:comment>
  <w:comment w:id="61" w:author="Frank Chin" w:date="2017-04-18T09:20:00Z" w:initials="FC">
    <w:p w14:paraId="361F7649" w14:textId="5EAD05DF" w:rsidR="00462558" w:rsidRDefault="00462558">
      <w:pPr>
        <w:pStyle w:val="af7"/>
      </w:pPr>
      <w:r>
        <w:rPr>
          <w:rStyle w:val="af8"/>
        </w:rPr>
        <w:annotationRef/>
      </w:r>
      <w:r>
        <w:rPr>
          <w:rFonts w:hint="eastAsia"/>
        </w:rPr>
        <w:t>还没做好</w:t>
      </w:r>
    </w:p>
  </w:comment>
  <w:comment w:id="62" w:author="Frank Chin" w:date="2017-04-08T16:18:00Z" w:initials="FC">
    <w:p w14:paraId="6A2D8975" w14:textId="77777777" w:rsidR="00462558" w:rsidRDefault="00462558">
      <w:pPr>
        <w:pStyle w:val="af7"/>
      </w:pPr>
      <w:r>
        <w:rPr>
          <w:rStyle w:val="af8"/>
        </w:rPr>
        <w:annotationRef/>
      </w:r>
      <w:r>
        <w:rPr>
          <w:rFonts w:hint="eastAsia"/>
        </w:rPr>
        <w:t>放在此名词第一次引用时</w:t>
      </w:r>
    </w:p>
  </w:comment>
  <w:comment w:id="64" w:author="Frank Chin" w:date="2017-04-13T10:54:00Z" w:initials="FC">
    <w:p w14:paraId="482E39E1" w14:textId="472881B2" w:rsidR="00462558" w:rsidRDefault="00462558">
      <w:pPr>
        <w:pStyle w:val="af7"/>
      </w:pPr>
      <w:r>
        <w:rPr>
          <w:rStyle w:val="af8"/>
        </w:rPr>
        <w:annotationRef/>
      </w:r>
      <w:r>
        <w:rPr>
          <w:rFonts w:hint="eastAsia"/>
        </w:rPr>
        <w:t>数据采集层的拓扑图</w:t>
      </w:r>
    </w:p>
  </w:comment>
  <w:comment w:id="65" w:author="Frank Chin" w:date="2017-04-13T11:01:00Z" w:initials="FC">
    <w:p w14:paraId="3D08D397" w14:textId="1BFB7EFA" w:rsidR="00462558" w:rsidRDefault="00462558">
      <w:pPr>
        <w:pStyle w:val="af7"/>
      </w:pPr>
      <w:r>
        <w:rPr>
          <w:rStyle w:val="af8"/>
        </w:rPr>
        <w:annotationRef/>
      </w:r>
      <w:r>
        <w:rPr>
          <w:rFonts w:hint="eastAsia"/>
        </w:rPr>
        <w:t>描述下原来的生产线数据读取机制</w:t>
      </w:r>
    </w:p>
  </w:comment>
  <w:comment w:id="66" w:author="Frank Chin" w:date="2017-04-18T09:57:00Z" w:initials="FC">
    <w:p w14:paraId="2381722F" w14:textId="457130D8" w:rsidR="00462558" w:rsidRDefault="00462558">
      <w:pPr>
        <w:pStyle w:val="af7"/>
      </w:pPr>
      <w:r>
        <w:rPr>
          <w:rStyle w:val="af8"/>
        </w:rPr>
        <w:annotationRef/>
      </w:r>
      <w:r>
        <w:rPr>
          <w:rFonts w:hint="eastAsia"/>
        </w:rPr>
        <w:t>这里需要做一下测试</w:t>
      </w:r>
    </w:p>
    <w:p w14:paraId="226BB38D" w14:textId="5D012495" w:rsidR="00462558" w:rsidRDefault="00462558">
      <w:pPr>
        <w:pStyle w:val="af7"/>
      </w:pPr>
      <w:r>
        <w:rPr>
          <w:rFonts w:hint="eastAsia"/>
        </w:rPr>
        <w:t>测试不太好做，理论计算也可以</w:t>
      </w:r>
    </w:p>
  </w:comment>
  <w:comment w:id="68" w:author="Frank Chin" w:date="2017-04-17T21:52:00Z" w:initials="FC">
    <w:p w14:paraId="53C75C65" w14:textId="5B43206C" w:rsidR="00462558" w:rsidRDefault="00462558">
      <w:pPr>
        <w:pStyle w:val="af7"/>
      </w:pPr>
      <w:r>
        <w:rPr>
          <w:rStyle w:val="af8"/>
        </w:rPr>
        <w:annotationRef/>
      </w:r>
      <w:r>
        <w:rPr>
          <w:rFonts w:hint="eastAsia"/>
        </w:rPr>
        <w:t>单线生产设备最小数量</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6BA987F2" w15:done="0"/>
  <w15:commentEx w15:paraId="0DDAE3E3" w15:done="0"/>
  <w15:commentEx w15:paraId="7CD31A11" w15:done="0"/>
  <w15:commentEx w15:paraId="3703D057" w15:done="0"/>
  <w15:commentEx w15:paraId="361F7649" w15:done="0"/>
  <w15:commentEx w15:paraId="6A2D8975" w15:done="0"/>
  <w15:commentEx w15:paraId="482E39E1" w15:done="0"/>
  <w15:commentEx w15:paraId="3D08D397" w15:done="0"/>
  <w15:commentEx w15:paraId="226BB38D" w15:done="0"/>
  <w15:commentEx w15:paraId="53C75C65"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F7C0F6" w14:textId="77777777" w:rsidR="00401979" w:rsidRDefault="00401979">
      <w:r>
        <w:separator/>
      </w:r>
    </w:p>
  </w:endnote>
  <w:endnote w:type="continuationSeparator" w:id="0">
    <w:p w14:paraId="7790F28B" w14:textId="77777777" w:rsidR="00401979" w:rsidRDefault="004019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462558" w:rsidRDefault="00462558"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462558" w:rsidRDefault="00462558">
    <w:pPr>
      <w:pStyle w:val="af1"/>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462558" w:rsidRDefault="00462558">
    <w:pPr>
      <w:pStyle w:val="af1"/>
      <w:spacing w:line="360" w:lineRule="auto"/>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72153EE9" w:rsidR="00462558" w:rsidRDefault="00462558">
    <w:pPr>
      <w:pStyle w:val="af1"/>
      <w:framePr w:wrap="around" w:vAnchor="text" w:hAnchor="margin" w:xAlign="center" w:y="1"/>
      <w:rPr>
        <w:rStyle w:val="af2"/>
      </w:rPr>
    </w:pPr>
    <w:r>
      <w:fldChar w:fldCharType="begin"/>
    </w:r>
    <w:r>
      <w:rPr>
        <w:rStyle w:val="af2"/>
      </w:rPr>
      <w:instrText xml:space="preserve">PAGE  </w:instrText>
    </w:r>
    <w:r>
      <w:fldChar w:fldCharType="separate"/>
    </w:r>
    <w:r w:rsidR="00D511F6">
      <w:rPr>
        <w:rStyle w:val="af2"/>
        <w:noProof/>
      </w:rPr>
      <w:t>16</w:t>
    </w:r>
    <w:r>
      <w:fldChar w:fldCharType="end"/>
    </w:r>
  </w:p>
  <w:p w14:paraId="7BFD98D8" w14:textId="77777777" w:rsidR="00462558" w:rsidRDefault="00462558">
    <w:pPr>
      <w:pStyle w:val="af1"/>
      <w:spacing w:line="360" w:lineRule="auto"/>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343569D" w14:textId="77777777" w:rsidR="00401979" w:rsidRDefault="00401979">
      <w:r>
        <w:separator/>
      </w:r>
    </w:p>
  </w:footnote>
  <w:footnote w:type="continuationSeparator" w:id="0">
    <w:p w14:paraId="30632DA2" w14:textId="77777777" w:rsidR="00401979" w:rsidRDefault="0040197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462558" w:rsidRDefault="00462558"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462558" w:rsidRPr="00FC6025" w:rsidRDefault="00462558" w:rsidP="00FC6025">
    <w:pPr>
      <w:pStyle w:val="ad"/>
      <w:pBdr>
        <w:bottom w:val="none" w:sz="0" w:space="0" w:color="auto"/>
      </w:pBdr>
    </w:pPr>
    <w:r>
      <w:rPr>
        <w:noProof/>
      </w:rPr>
      <mc:AlternateContent>
        <mc:Choice Requires="wpg">
          <w:drawing>
            <wp:anchor distT="0" distB="0" distL="114300" distR="114300" simplePos="0" relativeHeight="251657728"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462558" w:rsidRPr="002857B5" w:rsidRDefault="0046255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30" style="position:absolute;left:0;text-align:left;margin-left:-5.55pt;margin-top:51pt;width:447.85pt;height:676.35pt;z-index:251657728"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31"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32"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3"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4"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5"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462558" w:rsidRPr="002857B5" w:rsidRDefault="00462558"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6890121"/>
    <w:multiLevelType w:val="hybridMultilevel"/>
    <w:tmpl w:val="D4F086C2"/>
    <w:lvl w:ilvl="0" w:tplc="969452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3C41F9"/>
    <w:multiLevelType w:val="hybridMultilevel"/>
    <w:tmpl w:val="89F61872"/>
    <w:lvl w:ilvl="0" w:tplc="961E85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4AE2315"/>
    <w:multiLevelType w:val="hybridMultilevel"/>
    <w:tmpl w:val="B32C44A6"/>
    <w:lvl w:ilvl="0" w:tplc="DA825A4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7" w15:restartNumberingAfterBreak="0">
    <w:nsid w:val="49475DB4"/>
    <w:multiLevelType w:val="hybridMultilevel"/>
    <w:tmpl w:val="07105DC4"/>
    <w:lvl w:ilvl="0" w:tplc="9A24D0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3014FB"/>
    <w:multiLevelType w:val="hybridMultilevel"/>
    <w:tmpl w:val="DF0EDA20"/>
    <w:lvl w:ilvl="0" w:tplc="B0CE80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0"/>
  </w:num>
  <w:num w:numId="3">
    <w:abstractNumId w:val="9"/>
  </w:num>
  <w:num w:numId="4">
    <w:abstractNumId w:val="10"/>
  </w:num>
  <w:num w:numId="5">
    <w:abstractNumId w:val="2"/>
  </w:num>
  <w:num w:numId="6">
    <w:abstractNumId w:val="1"/>
  </w:num>
  <w:num w:numId="7">
    <w:abstractNumId w:val="8"/>
  </w:num>
  <w:num w:numId="8">
    <w:abstractNumId w:val="3"/>
  </w:num>
  <w:num w:numId="9">
    <w:abstractNumId w:val="7"/>
  </w:num>
  <w:num w:numId="10">
    <w:abstractNumId w:val="4"/>
  </w:num>
  <w:num w:numId="11">
    <w:abstractNumId w:val="5"/>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0CFE"/>
    <w:rsid w:val="00001642"/>
    <w:rsid w:val="000019C5"/>
    <w:rsid w:val="000019DE"/>
    <w:rsid w:val="00001A7E"/>
    <w:rsid w:val="00002242"/>
    <w:rsid w:val="000022F6"/>
    <w:rsid w:val="000023A5"/>
    <w:rsid w:val="00002892"/>
    <w:rsid w:val="0000330A"/>
    <w:rsid w:val="00003E1D"/>
    <w:rsid w:val="00004026"/>
    <w:rsid w:val="00004265"/>
    <w:rsid w:val="00004563"/>
    <w:rsid w:val="00004A05"/>
    <w:rsid w:val="00004C8C"/>
    <w:rsid w:val="00004EDF"/>
    <w:rsid w:val="00005961"/>
    <w:rsid w:val="00006911"/>
    <w:rsid w:val="00006C20"/>
    <w:rsid w:val="00007186"/>
    <w:rsid w:val="000078CB"/>
    <w:rsid w:val="00007E86"/>
    <w:rsid w:val="00010181"/>
    <w:rsid w:val="00010530"/>
    <w:rsid w:val="000105E1"/>
    <w:rsid w:val="00010647"/>
    <w:rsid w:val="000109B1"/>
    <w:rsid w:val="0001145A"/>
    <w:rsid w:val="00011C92"/>
    <w:rsid w:val="00012324"/>
    <w:rsid w:val="00012711"/>
    <w:rsid w:val="00012EA9"/>
    <w:rsid w:val="0001305E"/>
    <w:rsid w:val="000131DA"/>
    <w:rsid w:val="00013336"/>
    <w:rsid w:val="00013F3B"/>
    <w:rsid w:val="000142C3"/>
    <w:rsid w:val="00014323"/>
    <w:rsid w:val="00014758"/>
    <w:rsid w:val="00014BC7"/>
    <w:rsid w:val="00015240"/>
    <w:rsid w:val="00015420"/>
    <w:rsid w:val="00015917"/>
    <w:rsid w:val="00015F67"/>
    <w:rsid w:val="00016844"/>
    <w:rsid w:val="00016E8A"/>
    <w:rsid w:val="000171A2"/>
    <w:rsid w:val="000172ED"/>
    <w:rsid w:val="0001769F"/>
    <w:rsid w:val="000176EF"/>
    <w:rsid w:val="00017C04"/>
    <w:rsid w:val="00020373"/>
    <w:rsid w:val="000205C9"/>
    <w:rsid w:val="00020A9B"/>
    <w:rsid w:val="00020E1C"/>
    <w:rsid w:val="00021132"/>
    <w:rsid w:val="00021577"/>
    <w:rsid w:val="000215E6"/>
    <w:rsid w:val="0002180C"/>
    <w:rsid w:val="000218CE"/>
    <w:rsid w:val="00021D66"/>
    <w:rsid w:val="00021DF9"/>
    <w:rsid w:val="000228A4"/>
    <w:rsid w:val="00023239"/>
    <w:rsid w:val="0002337A"/>
    <w:rsid w:val="000237EF"/>
    <w:rsid w:val="00023A6F"/>
    <w:rsid w:val="00023DEB"/>
    <w:rsid w:val="00024561"/>
    <w:rsid w:val="000246A5"/>
    <w:rsid w:val="000250DA"/>
    <w:rsid w:val="000252D0"/>
    <w:rsid w:val="0002569B"/>
    <w:rsid w:val="00025E85"/>
    <w:rsid w:val="00026ADA"/>
    <w:rsid w:val="0002791F"/>
    <w:rsid w:val="00027A0E"/>
    <w:rsid w:val="00027A92"/>
    <w:rsid w:val="00027F25"/>
    <w:rsid w:val="00030F82"/>
    <w:rsid w:val="00031386"/>
    <w:rsid w:val="0003164A"/>
    <w:rsid w:val="00032408"/>
    <w:rsid w:val="000325FC"/>
    <w:rsid w:val="00032B57"/>
    <w:rsid w:val="000334E9"/>
    <w:rsid w:val="0003454F"/>
    <w:rsid w:val="00034BF9"/>
    <w:rsid w:val="00034DD5"/>
    <w:rsid w:val="00035851"/>
    <w:rsid w:val="0003586E"/>
    <w:rsid w:val="0003665F"/>
    <w:rsid w:val="00036C47"/>
    <w:rsid w:val="0003716B"/>
    <w:rsid w:val="000401A0"/>
    <w:rsid w:val="00040630"/>
    <w:rsid w:val="0004169F"/>
    <w:rsid w:val="000417D4"/>
    <w:rsid w:val="000417D6"/>
    <w:rsid w:val="00041DFF"/>
    <w:rsid w:val="00042097"/>
    <w:rsid w:val="0004220B"/>
    <w:rsid w:val="00043E7D"/>
    <w:rsid w:val="0004400B"/>
    <w:rsid w:val="00044AF2"/>
    <w:rsid w:val="000454C8"/>
    <w:rsid w:val="000457B4"/>
    <w:rsid w:val="00046ED4"/>
    <w:rsid w:val="0004709E"/>
    <w:rsid w:val="0004790F"/>
    <w:rsid w:val="00047C44"/>
    <w:rsid w:val="00050097"/>
    <w:rsid w:val="00050378"/>
    <w:rsid w:val="00050B2B"/>
    <w:rsid w:val="00051659"/>
    <w:rsid w:val="000522D5"/>
    <w:rsid w:val="00052DE9"/>
    <w:rsid w:val="00052FD9"/>
    <w:rsid w:val="0005333B"/>
    <w:rsid w:val="00054251"/>
    <w:rsid w:val="0005443C"/>
    <w:rsid w:val="00054458"/>
    <w:rsid w:val="0005467D"/>
    <w:rsid w:val="00054E63"/>
    <w:rsid w:val="0005523D"/>
    <w:rsid w:val="00055638"/>
    <w:rsid w:val="00055799"/>
    <w:rsid w:val="00055AA7"/>
    <w:rsid w:val="00055E54"/>
    <w:rsid w:val="000560D5"/>
    <w:rsid w:val="00056197"/>
    <w:rsid w:val="000563BB"/>
    <w:rsid w:val="0005683D"/>
    <w:rsid w:val="00057563"/>
    <w:rsid w:val="0006143E"/>
    <w:rsid w:val="0006188E"/>
    <w:rsid w:val="00062507"/>
    <w:rsid w:val="0006356E"/>
    <w:rsid w:val="00064264"/>
    <w:rsid w:val="00064B4D"/>
    <w:rsid w:val="000653D8"/>
    <w:rsid w:val="000663C6"/>
    <w:rsid w:val="00066464"/>
    <w:rsid w:val="000671EA"/>
    <w:rsid w:val="000676FD"/>
    <w:rsid w:val="0006785F"/>
    <w:rsid w:val="00067B1E"/>
    <w:rsid w:val="00070395"/>
    <w:rsid w:val="00070561"/>
    <w:rsid w:val="00070955"/>
    <w:rsid w:val="00070985"/>
    <w:rsid w:val="000710DD"/>
    <w:rsid w:val="000711E5"/>
    <w:rsid w:val="00073457"/>
    <w:rsid w:val="00073547"/>
    <w:rsid w:val="00073701"/>
    <w:rsid w:val="00073777"/>
    <w:rsid w:val="00073AD7"/>
    <w:rsid w:val="00073C58"/>
    <w:rsid w:val="000744F3"/>
    <w:rsid w:val="00075158"/>
    <w:rsid w:val="000756CC"/>
    <w:rsid w:val="00075D3E"/>
    <w:rsid w:val="00076531"/>
    <w:rsid w:val="00076784"/>
    <w:rsid w:val="00076A30"/>
    <w:rsid w:val="00076D61"/>
    <w:rsid w:val="00077240"/>
    <w:rsid w:val="00077C35"/>
    <w:rsid w:val="00077D6A"/>
    <w:rsid w:val="00080604"/>
    <w:rsid w:val="00080B86"/>
    <w:rsid w:val="00080BD5"/>
    <w:rsid w:val="00080DDA"/>
    <w:rsid w:val="00080EDB"/>
    <w:rsid w:val="0008166D"/>
    <w:rsid w:val="000817F7"/>
    <w:rsid w:val="00082A0C"/>
    <w:rsid w:val="00082BF2"/>
    <w:rsid w:val="00082E1B"/>
    <w:rsid w:val="00083C5D"/>
    <w:rsid w:val="00084B81"/>
    <w:rsid w:val="00084EE0"/>
    <w:rsid w:val="00085AA8"/>
    <w:rsid w:val="00085C96"/>
    <w:rsid w:val="00085CD2"/>
    <w:rsid w:val="00086231"/>
    <w:rsid w:val="000870C4"/>
    <w:rsid w:val="000872FC"/>
    <w:rsid w:val="0008744C"/>
    <w:rsid w:val="000876CB"/>
    <w:rsid w:val="0008771F"/>
    <w:rsid w:val="000877CF"/>
    <w:rsid w:val="000879D0"/>
    <w:rsid w:val="00087A0F"/>
    <w:rsid w:val="0009041E"/>
    <w:rsid w:val="00091655"/>
    <w:rsid w:val="000916A2"/>
    <w:rsid w:val="000916DE"/>
    <w:rsid w:val="00091F4D"/>
    <w:rsid w:val="0009217B"/>
    <w:rsid w:val="000922D1"/>
    <w:rsid w:val="000929A8"/>
    <w:rsid w:val="00093356"/>
    <w:rsid w:val="00093662"/>
    <w:rsid w:val="00093749"/>
    <w:rsid w:val="000938AE"/>
    <w:rsid w:val="000939EF"/>
    <w:rsid w:val="00094251"/>
    <w:rsid w:val="000944BF"/>
    <w:rsid w:val="0009485A"/>
    <w:rsid w:val="000952FB"/>
    <w:rsid w:val="00095438"/>
    <w:rsid w:val="00095B46"/>
    <w:rsid w:val="00096938"/>
    <w:rsid w:val="00097049"/>
    <w:rsid w:val="000971C5"/>
    <w:rsid w:val="00097544"/>
    <w:rsid w:val="00097D6D"/>
    <w:rsid w:val="000A0546"/>
    <w:rsid w:val="000A086F"/>
    <w:rsid w:val="000A08B1"/>
    <w:rsid w:val="000A0B6C"/>
    <w:rsid w:val="000A1A4E"/>
    <w:rsid w:val="000A2080"/>
    <w:rsid w:val="000A24A7"/>
    <w:rsid w:val="000A26C9"/>
    <w:rsid w:val="000A2836"/>
    <w:rsid w:val="000A283E"/>
    <w:rsid w:val="000A2DE8"/>
    <w:rsid w:val="000A2F34"/>
    <w:rsid w:val="000A329E"/>
    <w:rsid w:val="000A3BA0"/>
    <w:rsid w:val="000A41EE"/>
    <w:rsid w:val="000A59C6"/>
    <w:rsid w:val="000A5C7E"/>
    <w:rsid w:val="000A668D"/>
    <w:rsid w:val="000A6754"/>
    <w:rsid w:val="000A69E3"/>
    <w:rsid w:val="000A6CE0"/>
    <w:rsid w:val="000A74DD"/>
    <w:rsid w:val="000A77D4"/>
    <w:rsid w:val="000A78EA"/>
    <w:rsid w:val="000A7B8D"/>
    <w:rsid w:val="000A7C87"/>
    <w:rsid w:val="000B0B71"/>
    <w:rsid w:val="000B14A0"/>
    <w:rsid w:val="000B1706"/>
    <w:rsid w:val="000B1CBB"/>
    <w:rsid w:val="000B21A2"/>
    <w:rsid w:val="000B272B"/>
    <w:rsid w:val="000B2764"/>
    <w:rsid w:val="000B34A3"/>
    <w:rsid w:val="000B37BB"/>
    <w:rsid w:val="000B390C"/>
    <w:rsid w:val="000B3C6C"/>
    <w:rsid w:val="000B4AF2"/>
    <w:rsid w:val="000B4F5B"/>
    <w:rsid w:val="000B53D6"/>
    <w:rsid w:val="000B5923"/>
    <w:rsid w:val="000B6030"/>
    <w:rsid w:val="000B6109"/>
    <w:rsid w:val="000B61F3"/>
    <w:rsid w:val="000B652D"/>
    <w:rsid w:val="000B66BA"/>
    <w:rsid w:val="000B6740"/>
    <w:rsid w:val="000B6778"/>
    <w:rsid w:val="000B6834"/>
    <w:rsid w:val="000B6A05"/>
    <w:rsid w:val="000B7577"/>
    <w:rsid w:val="000B79DC"/>
    <w:rsid w:val="000C0DAC"/>
    <w:rsid w:val="000C1060"/>
    <w:rsid w:val="000C1668"/>
    <w:rsid w:val="000C1B00"/>
    <w:rsid w:val="000C1D91"/>
    <w:rsid w:val="000C24BA"/>
    <w:rsid w:val="000C2A74"/>
    <w:rsid w:val="000C2B9E"/>
    <w:rsid w:val="000C2F76"/>
    <w:rsid w:val="000C3114"/>
    <w:rsid w:val="000C37AF"/>
    <w:rsid w:val="000C412E"/>
    <w:rsid w:val="000C48F3"/>
    <w:rsid w:val="000C4A0B"/>
    <w:rsid w:val="000C4CB5"/>
    <w:rsid w:val="000C51E6"/>
    <w:rsid w:val="000C5321"/>
    <w:rsid w:val="000C5487"/>
    <w:rsid w:val="000C5837"/>
    <w:rsid w:val="000C6696"/>
    <w:rsid w:val="000C75F5"/>
    <w:rsid w:val="000C77C6"/>
    <w:rsid w:val="000C7BA6"/>
    <w:rsid w:val="000D08DA"/>
    <w:rsid w:val="000D08EE"/>
    <w:rsid w:val="000D1069"/>
    <w:rsid w:val="000D1761"/>
    <w:rsid w:val="000D1DA3"/>
    <w:rsid w:val="000D1FB2"/>
    <w:rsid w:val="000D2DC1"/>
    <w:rsid w:val="000D2E0B"/>
    <w:rsid w:val="000D31A3"/>
    <w:rsid w:val="000D3476"/>
    <w:rsid w:val="000D3707"/>
    <w:rsid w:val="000D39A0"/>
    <w:rsid w:val="000D47CE"/>
    <w:rsid w:val="000D4E17"/>
    <w:rsid w:val="000D4E65"/>
    <w:rsid w:val="000D50E4"/>
    <w:rsid w:val="000D50EB"/>
    <w:rsid w:val="000D5529"/>
    <w:rsid w:val="000D5AD9"/>
    <w:rsid w:val="000D6C2B"/>
    <w:rsid w:val="000D6FF5"/>
    <w:rsid w:val="000D77FD"/>
    <w:rsid w:val="000D7938"/>
    <w:rsid w:val="000E082D"/>
    <w:rsid w:val="000E0F07"/>
    <w:rsid w:val="000E1187"/>
    <w:rsid w:val="000E1B97"/>
    <w:rsid w:val="000E3035"/>
    <w:rsid w:val="000E37DE"/>
    <w:rsid w:val="000E392F"/>
    <w:rsid w:val="000E4461"/>
    <w:rsid w:val="000E4B34"/>
    <w:rsid w:val="000E4EE6"/>
    <w:rsid w:val="000E5F20"/>
    <w:rsid w:val="000E6D31"/>
    <w:rsid w:val="000E6D6C"/>
    <w:rsid w:val="000E72AD"/>
    <w:rsid w:val="000E7C1B"/>
    <w:rsid w:val="000E7EF1"/>
    <w:rsid w:val="000E7F75"/>
    <w:rsid w:val="000F06D4"/>
    <w:rsid w:val="000F0F70"/>
    <w:rsid w:val="000F13F5"/>
    <w:rsid w:val="000F2BDE"/>
    <w:rsid w:val="000F3929"/>
    <w:rsid w:val="000F3A4A"/>
    <w:rsid w:val="000F3BA8"/>
    <w:rsid w:val="000F45D3"/>
    <w:rsid w:val="000F4E4D"/>
    <w:rsid w:val="000F500F"/>
    <w:rsid w:val="000F549A"/>
    <w:rsid w:val="000F5AE4"/>
    <w:rsid w:val="000F6193"/>
    <w:rsid w:val="000F644B"/>
    <w:rsid w:val="000F668C"/>
    <w:rsid w:val="000F6B85"/>
    <w:rsid w:val="000F6BA0"/>
    <w:rsid w:val="000F6D0C"/>
    <w:rsid w:val="000F7245"/>
    <w:rsid w:val="000F76EC"/>
    <w:rsid w:val="000F7BD7"/>
    <w:rsid w:val="000F7C0B"/>
    <w:rsid w:val="001000F0"/>
    <w:rsid w:val="001001E0"/>
    <w:rsid w:val="00100235"/>
    <w:rsid w:val="00100283"/>
    <w:rsid w:val="00100B59"/>
    <w:rsid w:val="00100FBF"/>
    <w:rsid w:val="00100FE4"/>
    <w:rsid w:val="00101433"/>
    <w:rsid w:val="00101878"/>
    <w:rsid w:val="0010221D"/>
    <w:rsid w:val="0010241E"/>
    <w:rsid w:val="00102447"/>
    <w:rsid w:val="00102F68"/>
    <w:rsid w:val="001032EA"/>
    <w:rsid w:val="0010393A"/>
    <w:rsid w:val="00103BD9"/>
    <w:rsid w:val="00103C44"/>
    <w:rsid w:val="0010403A"/>
    <w:rsid w:val="00104478"/>
    <w:rsid w:val="0010482E"/>
    <w:rsid w:val="00104F0F"/>
    <w:rsid w:val="00105C3B"/>
    <w:rsid w:val="001061AE"/>
    <w:rsid w:val="00106E9F"/>
    <w:rsid w:val="00110ABD"/>
    <w:rsid w:val="00110E41"/>
    <w:rsid w:val="00111990"/>
    <w:rsid w:val="001119EC"/>
    <w:rsid w:val="00111C32"/>
    <w:rsid w:val="0011252A"/>
    <w:rsid w:val="0011285D"/>
    <w:rsid w:val="00112C18"/>
    <w:rsid w:val="00113849"/>
    <w:rsid w:val="00113B21"/>
    <w:rsid w:val="001140A4"/>
    <w:rsid w:val="00114246"/>
    <w:rsid w:val="0011469B"/>
    <w:rsid w:val="00114C2B"/>
    <w:rsid w:val="001152A5"/>
    <w:rsid w:val="001155EC"/>
    <w:rsid w:val="00115D08"/>
    <w:rsid w:val="00116529"/>
    <w:rsid w:val="00116A25"/>
    <w:rsid w:val="00117295"/>
    <w:rsid w:val="00117599"/>
    <w:rsid w:val="00117B5C"/>
    <w:rsid w:val="00117F10"/>
    <w:rsid w:val="001207C7"/>
    <w:rsid w:val="00120A8B"/>
    <w:rsid w:val="00120BBD"/>
    <w:rsid w:val="00120D57"/>
    <w:rsid w:val="00120FF4"/>
    <w:rsid w:val="001212AA"/>
    <w:rsid w:val="00121647"/>
    <w:rsid w:val="001218F6"/>
    <w:rsid w:val="00121BAD"/>
    <w:rsid w:val="001238BE"/>
    <w:rsid w:val="00124424"/>
    <w:rsid w:val="00124668"/>
    <w:rsid w:val="001246D8"/>
    <w:rsid w:val="001247EA"/>
    <w:rsid w:val="00124A66"/>
    <w:rsid w:val="00124A96"/>
    <w:rsid w:val="00124C8F"/>
    <w:rsid w:val="00125473"/>
    <w:rsid w:val="00125493"/>
    <w:rsid w:val="0012572D"/>
    <w:rsid w:val="00125874"/>
    <w:rsid w:val="00125E66"/>
    <w:rsid w:val="00125EFB"/>
    <w:rsid w:val="00126B66"/>
    <w:rsid w:val="00126BBA"/>
    <w:rsid w:val="00126EC5"/>
    <w:rsid w:val="001275C3"/>
    <w:rsid w:val="00130F45"/>
    <w:rsid w:val="001315E8"/>
    <w:rsid w:val="0013180C"/>
    <w:rsid w:val="00131A37"/>
    <w:rsid w:val="001321ED"/>
    <w:rsid w:val="00132831"/>
    <w:rsid w:val="00132910"/>
    <w:rsid w:val="00133A30"/>
    <w:rsid w:val="00133B7C"/>
    <w:rsid w:val="00133DAD"/>
    <w:rsid w:val="001345AF"/>
    <w:rsid w:val="00134608"/>
    <w:rsid w:val="0013521A"/>
    <w:rsid w:val="00135323"/>
    <w:rsid w:val="001359A5"/>
    <w:rsid w:val="001359B4"/>
    <w:rsid w:val="00135F9B"/>
    <w:rsid w:val="00136122"/>
    <w:rsid w:val="00136374"/>
    <w:rsid w:val="00136860"/>
    <w:rsid w:val="001368F5"/>
    <w:rsid w:val="00136A16"/>
    <w:rsid w:val="00136CB8"/>
    <w:rsid w:val="0013702F"/>
    <w:rsid w:val="00137BDD"/>
    <w:rsid w:val="00137C2F"/>
    <w:rsid w:val="00137CF7"/>
    <w:rsid w:val="00140230"/>
    <w:rsid w:val="00140240"/>
    <w:rsid w:val="00140480"/>
    <w:rsid w:val="00141254"/>
    <w:rsid w:val="00141732"/>
    <w:rsid w:val="00142A1D"/>
    <w:rsid w:val="00142B19"/>
    <w:rsid w:val="00143449"/>
    <w:rsid w:val="00143459"/>
    <w:rsid w:val="00144844"/>
    <w:rsid w:val="00144856"/>
    <w:rsid w:val="001451D5"/>
    <w:rsid w:val="001451FB"/>
    <w:rsid w:val="0014523F"/>
    <w:rsid w:val="00145249"/>
    <w:rsid w:val="00145964"/>
    <w:rsid w:val="001463F2"/>
    <w:rsid w:val="00146B99"/>
    <w:rsid w:val="0014761D"/>
    <w:rsid w:val="00147B3E"/>
    <w:rsid w:val="0015008C"/>
    <w:rsid w:val="0015100A"/>
    <w:rsid w:val="00151244"/>
    <w:rsid w:val="001518CC"/>
    <w:rsid w:val="00151960"/>
    <w:rsid w:val="00151ADC"/>
    <w:rsid w:val="0015200E"/>
    <w:rsid w:val="00152055"/>
    <w:rsid w:val="001521A1"/>
    <w:rsid w:val="0015297C"/>
    <w:rsid w:val="00153290"/>
    <w:rsid w:val="00153331"/>
    <w:rsid w:val="001533E1"/>
    <w:rsid w:val="00153C61"/>
    <w:rsid w:val="00153C87"/>
    <w:rsid w:val="0015428A"/>
    <w:rsid w:val="00154FE9"/>
    <w:rsid w:val="00155D41"/>
    <w:rsid w:val="00155FD5"/>
    <w:rsid w:val="0015656C"/>
    <w:rsid w:val="0015676D"/>
    <w:rsid w:val="00156D52"/>
    <w:rsid w:val="0015742C"/>
    <w:rsid w:val="00157450"/>
    <w:rsid w:val="00160354"/>
    <w:rsid w:val="001603F3"/>
    <w:rsid w:val="00160667"/>
    <w:rsid w:val="00160885"/>
    <w:rsid w:val="00160FD7"/>
    <w:rsid w:val="001615CA"/>
    <w:rsid w:val="00161C70"/>
    <w:rsid w:val="00161D18"/>
    <w:rsid w:val="0016257C"/>
    <w:rsid w:val="001627D2"/>
    <w:rsid w:val="00162A80"/>
    <w:rsid w:val="00162BD4"/>
    <w:rsid w:val="001631D1"/>
    <w:rsid w:val="0016371E"/>
    <w:rsid w:val="0016432B"/>
    <w:rsid w:val="001647AE"/>
    <w:rsid w:val="00164A2A"/>
    <w:rsid w:val="00165215"/>
    <w:rsid w:val="001658D7"/>
    <w:rsid w:val="00165964"/>
    <w:rsid w:val="00167988"/>
    <w:rsid w:val="00167FCD"/>
    <w:rsid w:val="001701CB"/>
    <w:rsid w:val="001708DB"/>
    <w:rsid w:val="0017095A"/>
    <w:rsid w:val="0017125A"/>
    <w:rsid w:val="001714CE"/>
    <w:rsid w:val="00171F77"/>
    <w:rsid w:val="00172279"/>
    <w:rsid w:val="00172D57"/>
    <w:rsid w:val="00173D13"/>
    <w:rsid w:val="00173D71"/>
    <w:rsid w:val="001740A6"/>
    <w:rsid w:val="00174306"/>
    <w:rsid w:val="00174BA1"/>
    <w:rsid w:val="00176108"/>
    <w:rsid w:val="00176765"/>
    <w:rsid w:val="00176FC3"/>
    <w:rsid w:val="00177096"/>
    <w:rsid w:val="00177264"/>
    <w:rsid w:val="00177374"/>
    <w:rsid w:val="0018017E"/>
    <w:rsid w:val="00180262"/>
    <w:rsid w:val="0018040F"/>
    <w:rsid w:val="001804D0"/>
    <w:rsid w:val="00180C58"/>
    <w:rsid w:val="00180FC9"/>
    <w:rsid w:val="001811E6"/>
    <w:rsid w:val="00181DF0"/>
    <w:rsid w:val="00182988"/>
    <w:rsid w:val="00182B60"/>
    <w:rsid w:val="00183847"/>
    <w:rsid w:val="00183E51"/>
    <w:rsid w:val="00184139"/>
    <w:rsid w:val="001841F5"/>
    <w:rsid w:val="00184CE5"/>
    <w:rsid w:val="00184D10"/>
    <w:rsid w:val="00185376"/>
    <w:rsid w:val="001861FD"/>
    <w:rsid w:val="00186503"/>
    <w:rsid w:val="00186537"/>
    <w:rsid w:val="001866CF"/>
    <w:rsid w:val="001868D7"/>
    <w:rsid w:val="00186EBE"/>
    <w:rsid w:val="001875C0"/>
    <w:rsid w:val="00187806"/>
    <w:rsid w:val="00191400"/>
    <w:rsid w:val="0019169A"/>
    <w:rsid w:val="00192243"/>
    <w:rsid w:val="00192C86"/>
    <w:rsid w:val="00192CF4"/>
    <w:rsid w:val="001936AB"/>
    <w:rsid w:val="00194169"/>
    <w:rsid w:val="00194D40"/>
    <w:rsid w:val="00194FE5"/>
    <w:rsid w:val="00195256"/>
    <w:rsid w:val="0019567C"/>
    <w:rsid w:val="001958A8"/>
    <w:rsid w:val="001958E6"/>
    <w:rsid w:val="00195D32"/>
    <w:rsid w:val="00195EA7"/>
    <w:rsid w:val="0019645C"/>
    <w:rsid w:val="00197140"/>
    <w:rsid w:val="001A001E"/>
    <w:rsid w:val="001A00EF"/>
    <w:rsid w:val="001A021B"/>
    <w:rsid w:val="001A02A4"/>
    <w:rsid w:val="001A030C"/>
    <w:rsid w:val="001A0ADD"/>
    <w:rsid w:val="001A159A"/>
    <w:rsid w:val="001A228F"/>
    <w:rsid w:val="001A295C"/>
    <w:rsid w:val="001A3045"/>
    <w:rsid w:val="001A31FC"/>
    <w:rsid w:val="001A33FD"/>
    <w:rsid w:val="001A404D"/>
    <w:rsid w:val="001A5448"/>
    <w:rsid w:val="001A57CB"/>
    <w:rsid w:val="001A5F6D"/>
    <w:rsid w:val="001A66A3"/>
    <w:rsid w:val="001A6E35"/>
    <w:rsid w:val="001A7C86"/>
    <w:rsid w:val="001B0638"/>
    <w:rsid w:val="001B0B15"/>
    <w:rsid w:val="001B0CF5"/>
    <w:rsid w:val="001B0E8B"/>
    <w:rsid w:val="001B0FCB"/>
    <w:rsid w:val="001B13DC"/>
    <w:rsid w:val="001B14DA"/>
    <w:rsid w:val="001B16FC"/>
    <w:rsid w:val="001B2D62"/>
    <w:rsid w:val="001B2F2F"/>
    <w:rsid w:val="001B3062"/>
    <w:rsid w:val="001B338F"/>
    <w:rsid w:val="001B3426"/>
    <w:rsid w:val="001B38BA"/>
    <w:rsid w:val="001B3A6F"/>
    <w:rsid w:val="001B3B1E"/>
    <w:rsid w:val="001B42CF"/>
    <w:rsid w:val="001B4592"/>
    <w:rsid w:val="001B53EC"/>
    <w:rsid w:val="001B5B02"/>
    <w:rsid w:val="001B5DFE"/>
    <w:rsid w:val="001B6152"/>
    <w:rsid w:val="001B6226"/>
    <w:rsid w:val="001B6552"/>
    <w:rsid w:val="001B6790"/>
    <w:rsid w:val="001B6AB2"/>
    <w:rsid w:val="001B7565"/>
    <w:rsid w:val="001B79D9"/>
    <w:rsid w:val="001C04B3"/>
    <w:rsid w:val="001C08A4"/>
    <w:rsid w:val="001C0927"/>
    <w:rsid w:val="001C0FE2"/>
    <w:rsid w:val="001C1DA0"/>
    <w:rsid w:val="001C2378"/>
    <w:rsid w:val="001C25A4"/>
    <w:rsid w:val="001C25EF"/>
    <w:rsid w:val="001C2ECB"/>
    <w:rsid w:val="001C3A16"/>
    <w:rsid w:val="001C3D2C"/>
    <w:rsid w:val="001C4417"/>
    <w:rsid w:val="001C4925"/>
    <w:rsid w:val="001C4DD0"/>
    <w:rsid w:val="001C546D"/>
    <w:rsid w:val="001C6671"/>
    <w:rsid w:val="001C68C8"/>
    <w:rsid w:val="001C6930"/>
    <w:rsid w:val="001C7053"/>
    <w:rsid w:val="001C72F1"/>
    <w:rsid w:val="001C771D"/>
    <w:rsid w:val="001C7822"/>
    <w:rsid w:val="001C797B"/>
    <w:rsid w:val="001C7E85"/>
    <w:rsid w:val="001C7EFA"/>
    <w:rsid w:val="001D07E9"/>
    <w:rsid w:val="001D0D83"/>
    <w:rsid w:val="001D123E"/>
    <w:rsid w:val="001D13DD"/>
    <w:rsid w:val="001D15F8"/>
    <w:rsid w:val="001D16E8"/>
    <w:rsid w:val="001D1E21"/>
    <w:rsid w:val="001D211D"/>
    <w:rsid w:val="001D37F9"/>
    <w:rsid w:val="001D4487"/>
    <w:rsid w:val="001D474C"/>
    <w:rsid w:val="001D4789"/>
    <w:rsid w:val="001D4A0E"/>
    <w:rsid w:val="001D4A56"/>
    <w:rsid w:val="001D4CAB"/>
    <w:rsid w:val="001D4D55"/>
    <w:rsid w:val="001D4E42"/>
    <w:rsid w:val="001D5020"/>
    <w:rsid w:val="001D5E6D"/>
    <w:rsid w:val="001D6559"/>
    <w:rsid w:val="001D681E"/>
    <w:rsid w:val="001D6E4C"/>
    <w:rsid w:val="001D716A"/>
    <w:rsid w:val="001D7BD8"/>
    <w:rsid w:val="001E03C9"/>
    <w:rsid w:val="001E09E6"/>
    <w:rsid w:val="001E0BEE"/>
    <w:rsid w:val="001E0E60"/>
    <w:rsid w:val="001E1145"/>
    <w:rsid w:val="001E1C37"/>
    <w:rsid w:val="001E2EFB"/>
    <w:rsid w:val="001E3B55"/>
    <w:rsid w:val="001E3D11"/>
    <w:rsid w:val="001E4282"/>
    <w:rsid w:val="001E4513"/>
    <w:rsid w:val="001E4ECA"/>
    <w:rsid w:val="001E5DC9"/>
    <w:rsid w:val="001E6684"/>
    <w:rsid w:val="001E6DAD"/>
    <w:rsid w:val="001E76A4"/>
    <w:rsid w:val="001E7930"/>
    <w:rsid w:val="001E7E0E"/>
    <w:rsid w:val="001E7F62"/>
    <w:rsid w:val="001F008B"/>
    <w:rsid w:val="001F0697"/>
    <w:rsid w:val="001F07C7"/>
    <w:rsid w:val="001F086F"/>
    <w:rsid w:val="001F08C3"/>
    <w:rsid w:val="001F0AA0"/>
    <w:rsid w:val="001F0F50"/>
    <w:rsid w:val="001F10CD"/>
    <w:rsid w:val="001F210E"/>
    <w:rsid w:val="001F2A6B"/>
    <w:rsid w:val="001F2C0F"/>
    <w:rsid w:val="001F2F9B"/>
    <w:rsid w:val="001F3186"/>
    <w:rsid w:val="001F33AD"/>
    <w:rsid w:val="001F377C"/>
    <w:rsid w:val="001F38DD"/>
    <w:rsid w:val="001F3ACC"/>
    <w:rsid w:val="001F3C17"/>
    <w:rsid w:val="001F447D"/>
    <w:rsid w:val="001F4C45"/>
    <w:rsid w:val="001F6636"/>
    <w:rsid w:val="001F7975"/>
    <w:rsid w:val="00200632"/>
    <w:rsid w:val="00200BDC"/>
    <w:rsid w:val="00200D53"/>
    <w:rsid w:val="00201D24"/>
    <w:rsid w:val="00201F1C"/>
    <w:rsid w:val="00201FD1"/>
    <w:rsid w:val="002024D7"/>
    <w:rsid w:val="00202961"/>
    <w:rsid w:val="00202992"/>
    <w:rsid w:val="00202D87"/>
    <w:rsid w:val="00203A3A"/>
    <w:rsid w:val="00203CD5"/>
    <w:rsid w:val="00203EC4"/>
    <w:rsid w:val="00203F09"/>
    <w:rsid w:val="00204962"/>
    <w:rsid w:val="00205089"/>
    <w:rsid w:val="00205256"/>
    <w:rsid w:val="0020550B"/>
    <w:rsid w:val="00205A7B"/>
    <w:rsid w:val="00206152"/>
    <w:rsid w:val="002069F3"/>
    <w:rsid w:val="00207217"/>
    <w:rsid w:val="00207272"/>
    <w:rsid w:val="002075B8"/>
    <w:rsid w:val="0020766F"/>
    <w:rsid w:val="00207AC2"/>
    <w:rsid w:val="00207E39"/>
    <w:rsid w:val="00207F08"/>
    <w:rsid w:val="002101A5"/>
    <w:rsid w:val="00210493"/>
    <w:rsid w:val="00210F3B"/>
    <w:rsid w:val="002110C9"/>
    <w:rsid w:val="00211290"/>
    <w:rsid w:val="002115D9"/>
    <w:rsid w:val="002116DF"/>
    <w:rsid w:val="00211D78"/>
    <w:rsid w:val="0021227F"/>
    <w:rsid w:val="002127FF"/>
    <w:rsid w:val="00213322"/>
    <w:rsid w:val="00213482"/>
    <w:rsid w:val="00213AEB"/>
    <w:rsid w:val="00213C26"/>
    <w:rsid w:val="00214529"/>
    <w:rsid w:val="0021475F"/>
    <w:rsid w:val="00214881"/>
    <w:rsid w:val="00214D06"/>
    <w:rsid w:val="00215C8D"/>
    <w:rsid w:val="002163C3"/>
    <w:rsid w:val="0021670A"/>
    <w:rsid w:val="00216B57"/>
    <w:rsid w:val="00217D3B"/>
    <w:rsid w:val="00220D4D"/>
    <w:rsid w:val="00220DA3"/>
    <w:rsid w:val="002214DB"/>
    <w:rsid w:val="00221685"/>
    <w:rsid w:val="00221AB0"/>
    <w:rsid w:val="0022228E"/>
    <w:rsid w:val="00222603"/>
    <w:rsid w:val="0022286B"/>
    <w:rsid w:val="002228BE"/>
    <w:rsid w:val="00222AD7"/>
    <w:rsid w:val="00222E2E"/>
    <w:rsid w:val="0022355C"/>
    <w:rsid w:val="00223BC1"/>
    <w:rsid w:val="00224015"/>
    <w:rsid w:val="0022419D"/>
    <w:rsid w:val="00224451"/>
    <w:rsid w:val="0022517F"/>
    <w:rsid w:val="002253C9"/>
    <w:rsid w:val="002255D9"/>
    <w:rsid w:val="002265C4"/>
    <w:rsid w:val="002267A9"/>
    <w:rsid w:val="00226827"/>
    <w:rsid w:val="00226BBD"/>
    <w:rsid w:val="00227059"/>
    <w:rsid w:val="0022735D"/>
    <w:rsid w:val="00227A78"/>
    <w:rsid w:val="00230B61"/>
    <w:rsid w:val="00230C1E"/>
    <w:rsid w:val="00230E6C"/>
    <w:rsid w:val="0023107F"/>
    <w:rsid w:val="00232A2D"/>
    <w:rsid w:val="00232F5F"/>
    <w:rsid w:val="002339CA"/>
    <w:rsid w:val="00234114"/>
    <w:rsid w:val="0023491B"/>
    <w:rsid w:val="00234A33"/>
    <w:rsid w:val="00234F0C"/>
    <w:rsid w:val="00235F7F"/>
    <w:rsid w:val="00236865"/>
    <w:rsid w:val="0023749B"/>
    <w:rsid w:val="00240453"/>
    <w:rsid w:val="00240508"/>
    <w:rsid w:val="0024066E"/>
    <w:rsid w:val="0024073D"/>
    <w:rsid w:val="002409AD"/>
    <w:rsid w:val="002420C5"/>
    <w:rsid w:val="00242BF3"/>
    <w:rsid w:val="00242F65"/>
    <w:rsid w:val="0024302A"/>
    <w:rsid w:val="00243064"/>
    <w:rsid w:val="00243299"/>
    <w:rsid w:val="00243FD4"/>
    <w:rsid w:val="0024426A"/>
    <w:rsid w:val="0024499F"/>
    <w:rsid w:val="00244D51"/>
    <w:rsid w:val="00245A60"/>
    <w:rsid w:val="00246C51"/>
    <w:rsid w:val="00246E1B"/>
    <w:rsid w:val="002474F4"/>
    <w:rsid w:val="0025085A"/>
    <w:rsid w:val="002511D2"/>
    <w:rsid w:val="00251DC6"/>
    <w:rsid w:val="00252156"/>
    <w:rsid w:val="00252757"/>
    <w:rsid w:val="00252CE9"/>
    <w:rsid w:val="00253394"/>
    <w:rsid w:val="00253457"/>
    <w:rsid w:val="002539A1"/>
    <w:rsid w:val="00254B3D"/>
    <w:rsid w:val="00254E6E"/>
    <w:rsid w:val="002551BB"/>
    <w:rsid w:val="002558AD"/>
    <w:rsid w:val="00255C02"/>
    <w:rsid w:val="00255FA1"/>
    <w:rsid w:val="002560E1"/>
    <w:rsid w:val="0025625E"/>
    <w:rsid w:val="00256FF3"/>
    <w:rsid w:val="0025763A"/>
    <w:rsid w:val="00257A30"/>
    <w:rsid w:val="0026004E"/>
    <w:rsid w:val="00260276"/>
    <w:rsid w:val="00260A02"/>
    <w:rsid w:val="00260A6D"/>
    <w:rsid w:val="00260BDB"/>
    <w:rsid w:val="00261053"/>
    <w:rsid w:val="00262155"/>
    <w:rsid w:val="002625C1"/>
    <w:rsid w:val="00262729"/>
    <w:rsid w:val="00262978"/>
    <w:rsid w:val="00262CD5"/>
    <w:rsid w:val="0026363A"/>
    <w:rsid w:val="00263824"/>
    <w:rsid w:val="0026422D"/>
    <w:rsid w:val="002654B9"/>
    <w:rsid w:val="0026568C"/>
    <w:rsid w:val="00265719"/>
    <w:rsid w:val="00265CB4"/>
    <w:rsid w:val="00266C4D"/>
    <w:rsid w:val="0027004A"/>
    <w:rsid w:val="00270117"/>
    <w:rsid w:val="0027039C"/>
    <w:rsid w:val="00270515"/>
    <w:rsid w:val="00270E54"/>
    <w:rsid w:val="002717E0"/>
    <w:rsid w:val="00272187"/>
    <w:rsid w:val="00272E29"/>
    <w:rsid w:val="00272ED9"/>
    <w:rsid w:val="0027314D"/>
    <w:rsid w:val="002739F1"/>
    <w:rsid w:val="00273DA1"/>
    <w:rsid w:val="00273E11"/>
    <w:rsid w:val="00274269"/>
    <w:rsid w:val="002745BD"/>
    <w:rsid w:val="00274738"/>
    <w:rsid w:val="00274A29"/>
    <w:rsid w:val="002761DF"/>
    <w:rsid w:val="00276300"/>
    <w:rsid w:val="00276475"/>
    <w:rsid w:val="00276A0D"/>
    <w:rsid w:val="002776A1"/>
    <w:rsid w:val="00277B05"/>
    <w:rsid w:val="00277D3B"/>
    <w:rsid w:val="00277F5E"/>
    <w:rsid w:val="00280193"/>
    <w:rsid w:val="00280252"/>
    <w:rsid w:val="00280517"/>
    <w:rsid w:val="002806BC"/>
    <w:rsid w:val="00280D8C"/>
    <w:rsid w:val="002815DB"/>
    <w:rsid w:val="002816B2"/>
    <w:rsid w:val="00281CC5"/>
    <w:rsid w:val="00282180"/>
    <w:rsid w:val="00282244"/>
    <w:rsid w:val="0028302A"/>
    <w:rsid w:val="002833EC"/>
    <w:rsid w:val="00284901"/>
    <w:rsid w:val="00284B49"/>
    <w:rsid w:val="00284C3C"/>
    <w:rsid w:val="00284FBB"/>
    <w:rsid w:val="002850A6"/>
    <w:rsid w:val="002851F4"/>
    <w:rsid w:val="0028572A"/>
    <w:rsid w:val="00285A95"/>
    <w:rsid w:val="00285BFF"/>
    <w:rsid w:val="00286C29"/>
    <w:rsid w:val="002878A1"/>
    <w:rsid w:val="00290B13"/>
    <w:rsid w:val="0029190C"/>
    <w:rsid w:val="00291D95"/>
    <w:rsid w:val="002924D6"/>
    <w:rsid w:val="002924F6"/>
    <w:rsid w:val="0029266C"/>
    <w:rsid w:val="00292A03"/>
    <w:rsid w:val="00293090"/>
    <w:rsid w:val="002930D8"/>
    <w:rsid w:val="0029354B"/>
    <w:rsid w:val="00293CFC"/>
    <w:rsid w:val="00294558"/>
    <w:rsid w:val="0029480E"/>
    <w:rsid w:val="00294D9E"/>
    <w:rsid w:val="00295A97"/>
    <w:rsid w:val="00295AE7"/>
    <w:rsid w:val="00295EB6"/>
    <w:rsid w:val="002961F0"/>
    <w:rsid w:val="002962B1"/>
    <w:rsid w:val="002969F6"/>
    <w:rsid w:val="002969FA"/>
    <w:rsid w:val="002971BD"/>
    <w:rsid w:val="00297CB9"/>
    <w:rsid w:val="00297DD9"/>
    <w:rsid w:val="002A0013"/>
    <w:rsid w:val="002A027F"/>
    <w:rsid w:val="002A15F1"/>
    <w:rsid w:val="002A18E6"/>
    <w:rsid w:val="002A1EC8"/>
    <w:rsid w:val="002A20D0"/>
    <w:rsid w:val="002A2452"/>
    <w:rsid w:val="002A261D"/>
    <w:rsid w:val="002A282E"/>
    <w:rsid w:val="002A2C33"/>
    <w:rsid w:val="002A3111"/>
    <w:rsid w:val="002A3198"/>
    <w:rsid w:val="002A37D0"/>
    <w:rsid w:val="002A3979"/>
    <w:rsid w:val="002A412A"/>
    <w:rsid w:val="002A496F"/>
    <w:rsid w:val="002A4E8E"/>
    <w:rsid w:val="002A50C8"/>
    <w:rsid w:val="002A5AE6"/>
    <w:rsid w:val="002A6A51"/>
    <w:rsid w:val="002A7C9B"/>
    <w:rsid w:val="002B0C28"/>
    <w:rsid w:val="002B0EC0"/>
    <w:rsid w:val="002B1DF3"/>
    <w:rsid w:val="002B2629"/>
    <w:rsid w:val="002B2835"/>
    <w:rsid w:val="002B28BE"/>
    <w:rsid w:val="002B2913"/>
    <w:rsid w:val="002B2E78"/>
    <w:rsid w:val="002B2FE4"/>
    <w:rsid w:val="002B3355"/>
    <w:rsid w:val="002B3405"/>
    <w:rsid w:val="002B3DEF"/>
    <w:rsid w:val="002B4001"/>
    <w:rsid w:val="002B48F0"/>
    <w:rsid w:val="002B4AB4"/>
    <w:rsid w:val="002B52B7"/>
    <w:rsid w:val="002B584F"/>
    <w:rsid w:val="002B5E40"/>
    <w:rsid w:val="002B61F3"/>
    <w:rsid w:val="002B6619"/>
    <w:rsid w:val="002B6838"/>
    <w:rsid w:val="002B6EB3"/>
    <w:rsid w:val="002B74C5"/>
    <w:rsid w:val="002C00CC"/>
    <w:rsid w:val="002C030E"/>
    <w:rsid w:val="002C1FAD"/>
    <w:rsid w:val="002C2C1F"/>
    <w:rsid w:val="002C2D0F"/>
    <w:rsid w:val="002C2DB6"/>
    <w:rsid w:val="002C3B68"/>
    <w:rsid w:val="002C43CB"/>
    <w:rsid w:val="002C4401"/>
    <w:rsid w:val="002C4996"/>
    <w:rsid w:val="002C4FEA"/>
    <w:rsid w:val="002C543F"/>
    <w:rsid w:val="002C581A"/>
    <w:rsid w:val="002C5D14"/>
    <w:rsid w:val="002C629F"/>
    <w:rsid w:val="002C64A3"/>
    <w:rsid w:val="002C7570"/>
    <w:rsid w:val="002C7DC7"/>
    <w:rsid w:val="002D0472"/>
    <w:rsid w:val="002D0BFF"/>
    <w:rsid w:val="002D0E2D"/>
    <w:rsid w:val="002D0F0F"/>
    <w:rsid w:val="002D1225"/>
    <w:rsid w:val="002D1A11"/>
    <w:rsid w:val="002D220E"/>
    <w:rsid w:val="002D22E6"/>
    <w:rsid w:val="002D2376"/>
    <w:rsid w:val="002D2379"/>
    <w:rsid w:val="002D2471"/>
    <w:rsid w:val="002D2531"/>
    <w:rsid w:val="002D261B"/>
    <w:rsid w:val="002D2E34"/>
    <w:rsid w:val="002D2EC9"/>
    <w:rsid w:val="002D2F92"/>
    <w:rsid w:val="002D3746"/>
    <w:rsid w:val="002D3E47"/>
    <w:rsid w:val="002D42B0"/>
    <w:rsid w:val="002D598B"/>
    <w:rsid w:val="002D5E6E"/>
    <w:rsid w:val="002D6761"/>
    <w:rsid w:val="002D7171"/>
    <w:rsid w:val="002D7316"/>
    <w:rsid w:val="002D768F"/>
    <w:rsid w:val="002D7BEF"/>
    <w:rsid w:val="002D7E18"/>
    <w:rsid w:val="002E04BD"/>
    <w:rsid w:val="002E096F"/>
    <w:rsid w:val="002E09C3"/>
    <w:rsid w:val="002E0BBD"/>
    <w:rsid w:val="002E1B13"/>
    <w:rsid w:val="002E1CA5"/>
    <w:rsid w:val="002E1E37"/>
    <w:rsid w:val="002E2053"/>
    <w:rsid w:val="002E2894"/>
    <w:rsid w:val="002E298F"/>
    <w:rsid w:val="002E3480"/>
    <w:rsid w:val="002E3535"/>
    <w:rsid w:val="002E38DD"/>
    <w:rsid w:val="002E4869"/>
    <w:rsid w:val="002E5833"/>
    <w:rsid w:val="002E5E87"/>
    <w:rsid w:val="002E5F0E"/>
    <w:rsid w:val="002E63F7"/>
    <w:rsid w:val="002E69D2"/>
    <w:rsid w:val="002E7122"/>
    <w:rsid w:val="002E78A7"/>
    <w:rsid w:val="002E7B7F"/>
    <w:rsid w:val="002F08CA"/>
    <w:rsid w:val="002F0E51"/>
    <w:rsid w:val="002F13FA"/>
    <w:rsid w:val="002F1B0A"/>
    <w:rsid w:val="002F1EB5"/>
    <w:rsid w:val="002F1F64"/>
    <w:rsid w:val="002F20DC"/>
    <w:rsid w:val="002F21D6"/>
    <w:rsid w:val="002F24EA"/>
    <w:rsid w:val="002F25B9"/>
    <w:rsid w:val="002F288B"/>
    <w:rsid w:val="002F2923"/>
    <w:rsid w:val="002F2AB7"/>
    <w:rsid w:val="002F33BD"/>
    <w:rsid w:val="002F35CE"/>
    <w:rsid w:val="002F3A5E"/>
    <w:rsid w:val="002F3CD8"/>
    <w:rsid w:val="002F3CE5"/>
    <w:rsid w:val="002F4A07"/>
    <w:rsid w:val="002F4A3B"/>
    <w:rsid w:val="002F5528"/>
    <w:rsid w:val="002F5E36"/>
    <w:rsid w:val="002F5FB1"/>
    <w:rsid w:val="002F685E"/>
    <w:rsid w:val="002F73A8"/>
    <w:rsid w:val="002F76B1"/>
    <w:rsid w:val="002F7A6E"/>
    <w:rsid w:val="002F7E08"/>
    <w:rsid w:val="00300291"/>
    <w:rsid w:val="003002BD"/>
    <w:rsid w:val="00300432"/>
    <w:rsid w:val="00300ED3"/>
    <w:rsid w:val="00301000"/>
    <w:rsid w:val="003010D7"/>
    <w:rsid w:val="003021AD"/>
    <w:rsid w:val="00302418"/>
    <w:rsid w:val="003025D7"/>
    <w:rsid w:val="00302E73"/>
    <w:rsid w:val="003034BF"/>
    <w:rsid w:val="0030357F"/>
    <w:rsid w:val="00303643"/>
    <w:rsid w:val="00304A66"/>
    <w:rsid w:val="00304CFA"/>
    <w:rsid w:val="0030653D"/>
    <w:rsid w:val="003068C2"/>
    <w:rsid w:val="00307333"/>
    <w:rsid w:val="00307D7A"/>
    <w:rsid w:val="00307E96"/>
    <w:rsid w:val="00307FB0"/>
    <w:rsid w:val="00310065"/>
    <w:rsid w:val="00310147"/>
    <w:rsid w:val="00311328"/>
    <w:rsid w:val="003117D9"/>
    <w:rsid w:val="0031190A"/>
    <w:rsid w:val="00311911"/>
    <w:rsid w:val="0031233A"/>
    <w:rsid w:val="00312387"/>
    <w:rsid w:val="00312925"/>
    <w:rsid w:val="00312EFB"/>
    <w:rsid w:val="003130F0"/>
    <w:rsid w:val="00313245"/>
    <w:rsid w:val="00313339"/>
    <w:rsid w:val="00313515"/>
    <w:rsid w:val="003135F4"/>
    <w:rsid w:val="00313B23"/>
    <w:rsid w:val="003145D7"/>
    <w:rsid w:val="0031491C"/>
    <w:rsid w:val="00314C20"/>
    <w:rsid w:val="00314C3D"/>
    <w:rsid w:val="0031536D"/>
    <w:rsid w:val="003153B8"/>
    <w:rsid w:val="00315BD1"/>
    <w:rsid w:val="00316128"/>
    <w:rsid w:val="00316199"/>
    <w:rsid w:val="003161C6"/>
    <w:rsid w:val="003165E7"/>
    <w:rsid w:val="003169AC"/>
    <w:rsid w:val="00316C4D"/>
    <w:rsid w:val="003170D5"/>
    <w:rsid w:val="00317327"/>
    <w:rsid w:val="00317983"/>
    <w:rsid w:val="00317DB5"/>
    <w:rsid w:val="00320171"/>
    <w:rsid w:val="00321091"/>
    <w:rsid w:val="00321331"/>
    <w:rsid w:val="00321C58"/>
    <w:rsid w:val="00322060"/>
    <w:rsid w:val="00322108"/>
    <w:rsid w:val="003227DC"/>
    <w:rsid w:val="00322A73"/>
    <w:rsid w:val="0032358C"/>
    <w:rsid w:val="003243B2"/>
    <w:rsid w:val="003245D1"/>
    <w:rsid w:val="00324B21"/>
    <w:rsid w:val="00324C3E"/>
    <w:rsid w:val="003251F0"/>
    <w:rsid w:val="003268C4"/>
    <w:rsid w:val="00326D47"/>
    <w:rsid w:val="00326F10"/>
    <w:rsid w:val="00327695"/>
    <w:rsid w:val="00330871"/>
    <w:rsid w:val="00331A6F"/>
    <w:rsid w:val="00331DA6"/>
    <w:rsid w:val="00333550"/>
    <w:rsid w:val="0033412B"/>
    <w:rsid w:val="0033431D"/>
    <w:rsid w:val="0033435C"/>
    <w:rsid w:val="00335371"/>
    <w:rsid w:val="00335D37"/>
    <w:rsid w:val="0033619D"/>
    <w:rsid w:val="00336563"/>
    <w:rsid w:val="0033695D"/>
    <w:rsid w:val="003375D0"/>
    <w:rsid w:val="003378D2"/>
    <w:rsid w:val="00337AA2"/>
    <w:rsid w:val="0034038F"/>
    <w:rsid w:val="0034049C"/>
    <w:rsid w:val="00340893"/>
    <w:rsid w:val="00340EBA"/>
    <w:rsid w:val="00341B7F"/>
    <w:rsid w:val="00341EDA"/>
    <w:rsid w:val="00342D85"/>
    <w:rsid w:val="00342EAB"/>
    <w:rsid w:val="00343082"/>
    <w:rsid w:val="003436D0"/>
    <w:rsid w:val="00343BDA"/>
    <w:rsid w:val="00344826"/>
    <w:rsid w:val="00344C8E"/>
    <w:rsid w:val="00344E14"/>
    <w:rsid w:val="00345077"/>
    <w:rsid w:val="003460EA"/>
    <w:rsid w:val="00346122"/>
    <w:rsid w:val="00346B81"/>
    <w:rsid w:val="00346F0B"/>
    <w:rsid w:val="00351341"/>
    <w:rsid w:val="0035237A"/>
    <w:rsid w:val="003526EC"/>
    <w:rsid w:val="003527A6"/>
    <w:rsid w:val="003531FC"/>
    <w:rsid w:val="00353260"/>
    <w:rsid w:val="0035350A"/>
    <w:rsid w:val="0035399E"/>
    <w:rsid w:val="00354043"/>
    <w:rsid w:val="00354207"/>
    <w:rsid w:val="003546C4"/>
    <w:rsid w:val="00355112"/>
    <w:rsid w:val="0035562C"/>
    <w:rsid w:val="00356E50"/>
    <w:rsid w:val="003572BE"/>
    <w:rsid w:val="0035740D"/>
    <w:rsid w:val="00360627"/>
    <w:rsid w:val="00360C14"/>
    <w:rsid w:val="003614E9"/>
    <w:rsid w:val="00361552"/>
    <w:rsid w:val="0036175C"/>
    <w:rsid w:val="00361BFE"/>
    <w:rsid w:val="00362445"/>
    <w:rsid w:val="00362887"/>
    <w:rsid w:val="003634E6"/>
    <w:rsid w:val="00363C28"/>
    <w:rsid w:val="003648D1"/>
    <w:rsid w:val="00364E7A"/>
    <w:rsid w:val="003657B7"/>
    <w:rsid w:val="0036585C"/>
    <w:rsid w:val="003659A1"/>
    <w:rsid w:val="0036626E"/>
    <w:rsid w:val="00370066"/>
    <w:rsid w:val="00370106"/>
    <w:rsid w:val="00370BD8"/>
    <w:rsid w:val="00370C97"/>
    <w:rsid w:val="00370EED"/>
    <w:rsid w:val="00370FD9"/>
    <w:rsid w:val="00371703"/>
    <w:rsid w:val="00371C44"/>
    <w:rsid w:val="00371CBC"/>
    <w:rsid w:val="003723ED"/>
    <w:rsid w:val="00372475"/>
    <w:rsid w:val="00372A69"/>
    <w:rsid w:val="003731F0"/>
    <w:rsid w:val="00373422"/>
    <w:rsid w:val="00373B8E"/>
    <w:rsid w:val="00373DDF"/>
    <w:rsid w:val="00374386"/>
    <w:rsid w:val="00374393"/>
    <w:rsid w:val="0037494C"/>
    <w:rsid w:val="00375571"/>
    <w:rsid w:val="00375EB3"/>
    <w:rsid w:val="00375F66"/>
    <w:rsid w:val="00376658"/>
    <w:rsid w:val="003766A8"/>
    <w:rsid w:val="003766BE"/>
    <w:rsid w:val="003770EC"/>
    <w:rsid w:val="00377718"/>
    <w:rsid w:val="0038042F"/>
    <w:rsid w:val="0038069E"/>
    <w:rsid w:val="00380905"/>
    <w:rsid w:val="00380A37"/>
    <w:rsid w:val="00381252"/>
    <w:rsid w:val="00382559"/>
    <w:rsid w:val="0038275E"/>
    <w:rsid w:val="00382B81"/>
    <w:rsid w:val="0038407F"/>
    <w:rsid w:val="0038472E"/>
    <w:rsid w:val="003847B7"/>
    <w:rsid w:val="00384950"/>
    <w:rsid w:val="00385112"/>
    <w:rsid w:val="0038543A"/>
    <w:rsid w:val="0038546B"/>
    <w:rsid w:val="0038639A"/>
    <w:rsid w:val="003863C4"/>
    <w:rsid w:val="00386494"/>
    <w:rsid w:val="003869A9"/>
    <w:rsid w:val="00386DD2"/>
    <w:rsid w:val="00387C8F"/>
    <w:rsid w:val="00387D8A"/>
    <w:rsid w:val="00387EF1"/>
    <w:rsid w:val="00387F49"/>
    <w:rsid w:val="00390508"/>
    <w:rsid w:val="0039076E"/>
    <w:rsid w:val="00390A1D"/>
    <w:rsid w:val="00390CF9"/>
    <w:rsid w:val="00391233"/>
    <w:rsid w:val="00391277"/>
    <w:rsid w:val="0039190D"/>
    <w:rsid w:val="00391BCF"/>
    <w:rsid w:val="00392601"/>
    <w:rsid w:val="0039281D"/>
    <w:rsid w:val="0039296F"/>
    <w:rsid w:val="00392F81"/>
    <w:rsid w:val="0039303E"/>
    <w:rsid w:val="00393569"/>
    <w:rsid w:val="003939B8"/>
    <w:rsid w:val="00393F61"/>
    <w:rsid w:val="003945F8"/>
    <w:rsid w:val="00394ADF"/>
    <w:rsid w:val="00394D2B"/>
    <w:rsid w:val="00394FFF"/>
    <w:rsid w:val="00395806"/>
    <w:rsid w:val="00396362"/>
    <w:rsid w:val="003967AA"/>
    <w:rsid w:val="00397911"/>
    <w:rsid w:val="00397D24"/>
    <w:rsid w:val="00397DC6"/>
    <w:rsid w:val="00397EF9"/>
    <w:rsid w:val="003A0EB0"/>
    <w:rsid w:val="003A11FD"/>
    <w:rsid w:val="003A15AC"/>
    <w:rsid w:val="003A1D12"/>
    <w:rsid w:val="003A1E1E"/>
    <w:rsid w:val="003A2047"/>
    <w:rsid w:val="003A20EF"/>
    <w:rsid w:val="003A22EB"/>
    <w:rsid w:val="003A30A0"/>
    <w:rsid w:val="003A3B44"/>
    <w:rsid w:val="003A3B85"/>
    <w:rsid w:val="003A3C82"/>
    <w:rsid w:val="003A3CCE"/>
    <w:rsid w:val="003A40E1"/>
    <w:rsid w:val="003A4E75"/>
    <w:rsid w:val="003A59FF"/>
    <w:rsid w:val="003A5BD9"/>
    <w:rsid w:val="003A6029"/>
    <w:rsid w:val="003A65D7"/>
    <w:rsid w:val="003A6F59"/>
    <w:rsid w:val="003A6FE8"/>
    <w:rsid w:val="003A71F1"/>
    <w:rsid w:val="003A76E0"/>
    <w:rsid w:val="003A7A42"/>
    <w:rsid w:val="003A7EB5"/>
    <w:rsid w:val="003B0129"/>
    <w:rsid w:val="003B055A"/>
    <w:rsid w:val="003B0662"/>
    <w:rsid w:val="003B0980"/>
    <w:rsid w:val="003B0B52"/>
    <w:rsid w:val="003B0C50"/>
    <w:rsid w:val="003B1AD2"/>
    <w:rsid w:val="003B2976"/>
    <w:rsid w:val="003B2B3D"/>
    <w:rsid w:val="003B2E62"/>
    <w:rsid w:val="003B2F34"/>
    <w:rsid w:val="003B3572"/>
    <w:rsid w:val="003B3E13"/>
    <w:rsid w:val="003B42EB"/>
    <w:rsid w:val="003B4BEB"/>
    <w:rsid w:val="003B4D6D"/>
    <w:rsid w:val="003B6426"/>
    <w:rsid w:val="003B65AC"/>
    <w:rsid w:val="003B666C"/>
    <w:rsid w:val="003B685E"/>
    <w:rsid w:val="003B72CE"/>
    <w:rsid w:val="003B765C"/>
    <w:rsid w:val="003B7B66"/>
    <w:rsid w:val="003C0A38"/>
    <w:rsid w:val="003C0C4C"/>
    <w:rsid w:val="003C0F59"/>
    <w:rsid w:val="003C1036"/>
    <w:rsid w:val="003C17DA"/>
    <w:rsid w:val="003C1829"/>
    <w:rsid w:val="003C2087"/>
    <w:rsid w:val="003C26BD"/>
    <w:rsid w:val="003C2BC1"/>
    <w:rsid w:val="003C2DC6"/>
    <w:rsid w:val="003C306D"/>
    <w:rsid w:val="003C30A5"/>
    <w:rsid w:val="003C32DD"/>
    <w:rsid w:val="003C3B20"/>
    <w:rsid w:val="003C3D24"/>
    <w:rsid w:val="003C3E29"/>
    <w:rsid w:val="003C556B"/>
    <w:rsid w:val="003C5CB1"/>
    <w:rsid w:val="003C61EC"/>
    <w:rsid w:val="003C668A"/>
    <w:rsid w:val="003C6C34"/>
    <w:rsid w:val="003C7052"/>
    <w:rsid w:val="003C7064"/>
    <w:rsid w:val="003C7494"/>
    <w:rsid w:val="003C74F8"/>
    <w:rsid w:val="003C7B77"/>
    <w:rsid w:val="003C7F99"/>
    <w:rsid w:val="003D0697"/>
    <w:rsid w:val="003D0C18"/>
    <w:rsid w:val="003D1387"/>
    <w:rsid w:val="003D23A1"/>
    <w:rsid w:val="003D27C7"/>
    <w:rsid w:val="003D2892"/>
    <w:rsid w:val="003D28BD"/>
    <w:rsid w:val="003D2E54"/>
    <w:rsid w:val="003D3232"/>
    <w:rsid w:val="003D352E"/>
    <w:rsid w:val="003D3568"/>
    <w:rsid w:val="003D3C30"/>
    <w:rsid w:val="003D4282"/>
    <w:rsid w:val="003D50EE"/>
    <w:rsid w:val="003D599E"/>
    <w:rsid w:val="003D60D1"/>
    <w:rsid w:val="003D640B"/>
    <w:rsid w:val="003D6B08"/>
    <w:rsid w:val="003D6D06"/>
    <w:rsid w:val="003D6D5A"/>
    <w:rsid w:val="003D72A8"/>
    <w:rsid w:val="003D7FBA"/>
    <w:rsid w:val="003E0733"/>
    <w:rsid w:val="003E079B"/>
    <w:rsid w:val="003E0844"/>
    <w:rsid w:val="003E0ED9"/>
    <w:rsid w:val="003E1909"/>
    <w:rsid w:val="003E1AAD"/>
    <w:rsid w:val="003E20BD"/>
    <w:rsid w:val="003E2326"/>
    <w:rsid w:val="003E2CAB"/>
    <w:rsid w:val="003E3754"/>
    <w:rsid w:val="003E3777"/>
    <w:rsid w:val="003E3933"/>
    <w:rsid w:val="003E3BFA"/>
    <w:rsid w:val="003E3D19"/>
    <w:rsid w:val="003E3E5D"/>
    <w:rsid w:val="003E432E"/>
    <w:rsid w:val="003E4555"/>
    <w:rsid w:val="003E4E15"/>
    <w:rsid w:val="003E502C"/>
    <w:rsid w:val="003E56F4"/>
    <w:rsid w:val="003E5B27"/>
    <w:rsid w:val="003E60B1"/>
    <w:rsid w:val="003E63FE"/>
    <w:rsid w:val="003E79A3"/>
    <w:rsid w:val="003F0071"/>
    <w:rsid w:val="003F014B"/>
    <w:rsid w:val="003F079C"/>
    <w:rsid w:val="003F0CF8"/>
    <w:rsid w:val="003F0E9E"/>
    <w:rsid w:val="003F1134"/>
    <w:rsid w:val="003F14FE"/>
    <w:rsid w:val="003F163F"/>
    <w:rsid w:val="003F1D85"/>
    <w:rsid w:val="003F2111"/>
    <w:rsid w:val="003F2294"/>
    <w:rsid w:val="003F2480"/>
    <w:rsid w:val="003F2676"/>
    <w:rsid w:val="003F2A3F"/>
    <w:rsid w:val="003F3593"/>
    <w:rsid w:val="003F35FA"/>
    <w:rsid w:val="003F391F"/>
    <w:rsid w:val="003F3FC0"/>
    <w:rsid w:val="003F4210"/>
    <w:rsid w:val="003F4875"/>
    <w:rsid w:val="003F56A6"/>
    <w:rsid w:val="003F5CC4"/>
    <w:rsid w:val="003F5FDA"/>
    <w:rsid w:val="003F61F9"/>
    <w:rsid w:val="003F6B82"/>
    <w:rsid w:val="003F6F2D"/>
    <w:rsid w:val="003F72B1"/>
    <w:rsid w:val="003F7B5F"/>
    <w:rsid w:val="00400238"/>
    <w:rsid w:val="00400445"/>
    <w:rsid w:val="00400641"/>
    <w:rsid w:val="00400C69"/>
    <w:rsid w:val="00400DB6"/>
    <w:rsid w:val="00401286"/>
    <w:rsid w:val="004013CC"/>
    <w:rsid w:val="00401550"/>
    <w:rsid w:val="00401866"/>
    <w:rsid w:val="00401979"/>
    <w:rsid w:val="00401CE9"/>
    <w:rsid w:val="00401DCA"/>
    <w:rsid w:val="004021A6"/>
    <w:rsid w:val="0040233C"/>
    <w:rsid w:val="0040245E"/>
    <w:rsid w:val="00402843"/>
    <w:rsid w:val="00403563"/>
    <w:rsid w:val="00403772"/>
    <w:rsid w:val="00403B0A"/>
    <w:rsid w:val="00403C40"/>
    <w:rsid w:val="00403F68"/>
    <w:rsid w:val="00404AB1"/>
    <w:rsid w:val="00404E51"/>
    <w:rsid w:val="00405076"/>
    <w:rsid w:val="0040545C"/>
    <w:rsid w:val="004054AB"/>
    <w:rsid w:val="00405DA1"/>
    <w:rsid w:val="00405E00"/>
    <w:rsid w:val="00406662"/>
    <w:rsid w:val="004066A1"/>
    <w:rsid w:val="004066C0"/>
    <w:rsid w:val="004069D8"/>
    <w:rsid w:val="00407643"/>
    <w:rsid w:val="00410512"/>
    <w:rsid w:val="0041083D"/>
    <w:rsid w:val="00410DDD"/>
    <w:rsid w:val="00410FAB"/>
    <w:rsid w:val="0041275E"/>
    <w:rsid w:val="00412F25"/>
    <w:rsid w:val="00412FA5"/>
    <w:rsid w:val="00413505"/>
    <w:rsid w:val="00414151"/>
    <w:rsid w:val="00414972"/>
    <w:rsid w:val="00415831"/>
    <w:rsid w:val="00415941"/>
    <w:rsid w:val="00415B1B"/>
    <w:rsid w:val="00415CDB"/>
    <w:rsid w:val="00416136"/>
    <w:rsid w:val="004179D0"/>
    <w:rsid w:val="004201EE"/>
    <w:rsid w:val="00420D3C"/>
    <w:rsid w:val="00421EC6"/>
    <w:rsid w:val="00422988"/>
    <w:rsid w:val="00422B3A"/>
    <w:rsid w:val="00422CE9"/>
    <w:rsid w:val="00423485"/>
    <w:rsid w:val="004237AF"/>
    <w:rsid w:val="00424EA7"/>
    <w:rsid w:val="0042532C"/>
    <w:rsid w:val="004256AA"/>
    <w:rsid w:val="0042574A"/>
    <w:rsid w:val="004258C2"/>
    <w:rsid w:val="00425AB6"/>
    <w:rsid w:val="00425B40"/>
    <w:rsid w:val="00425FB6"/>
    <w:rsid w:val="004265F5"/>
    <w:rsid w:val="004267AB"/>
    <w:rsid w:val="00426E4E"/>
    <w:rsid w:val="004270BF"/>
    <w:rsid w:val="004273E8"/>
    <w:rsid w:val="00427A6F"/>
    <w:rsid w:val="0043074B"/>
    <w:rsid w:val="0043093B"/>
    <w:rsid w:val="004309B4"/>
    <w:rsid w:val="00430A7A"/>
    <w:rsid w:val="00430E0F"/>
    <w:rsid w:val="0043142F"/>
    <w:rsid w:val="00432045"/>
    <w:rsid w:val="00432823"/>
    <w:rsid w:val="00432A92"/>
    <w:rsid w:val="00432F5E"/>
    <w:rsid w:val="00433034"/>
    <w:rsid w:val="0043414F"/>
    <w:rsid w:val="00434F90"/>
    <w:rsid w:val="004356BC"/>
    <w:rsid w:val="00435AA3"/>
    <w:rsid w:val="00435E01"/>
    <w:rsid w:val="004362A2"/>
    <w:rsid w:val="004362E7"/>
    <w:rsid w:val="00436814"/>
    <w:rsid w:val="00436867"/>
    <w:rsid w:val="00436ED6"/>
    <w:rsid w:val="0044030A"/>
    <w:rsid w:val="004406D9"/>
    <w:rsid w:val="00440EAB"/>
    <w:rsid w:val="004419B6"/>
    <w:rsid w:val="00442372"/>
    <w:rsid w:val="00442551"/>
    <w:rsid w:val="0044306F"/>
    <w:rsid w:val="0044416C"/>
    <w:rsid w:val="004444BB"/>
    <w:rsid w:val="0044457E"/>
    <w:rsid w:val="004448C8"/>
    <w:rsid w:val="00445518"/>
    <w:rsid w:val="00445653"/>
    <w:rsid w:val="00445737"/>
    <w:rsid w:val="004459F7"/>
    <w:rsid w:val="00445A3B"/>
    <w:rsid w:val="0044645D"/>
    <w:rsid w:val="00446EE0"/>
    <w:rsid w:val="004471AB"/>
    <w:rsid w:val="00447369"/>
    <w:rsid w:val="00447400"/>
    <w:rsid w:val="00447452"/>
    <w:rsid w:val="00447756"/>
    <w:rsid w:val="00447C5B"/>
    <w:rsid w:val="00450D7E"/>
    <w:rsid w:val="00450F0C"/>
    <w:rsid w:val="004515DC"/>
    <w:rsid w:val="00451CC2"/>
    <w:rsid w:val="00451E0D"/>
    <w:rsid w:val="004529F0"/>
    <w:rsid w:val="00452C01"/>
    <w:rsid w:val="0045314F"/>
    <w:rsid w:val="004532F6"/>
    <w:rsid w:val="00453C75"/>
    <w:rsid w:val="00453CB3"/>
    <w:rsid w:val="00454565"/>
    <w:rsid w:val="00454859"/>
    <w:rsid w:val="004551EE"/>
    <w:rsid w:val="004554CF"/>
    <w:rsid w:val="004557DE"/>
    <w:rsid w:val="00455D32"/>
    <w:rsid w:val="004612BE"/>
    <w:rsid w:val="00461D8E"/>
    <w:rsid w:val="00461F68"/>
    <w:rsid w:val="00462033"/>
    <w:rsid w:val="00462558"/>
    <w:rsid w:val="00462677"/>
    <w:rsid w:val="00462BE9"/>
    <w:rsid w:val="004638D8"/>
    <w:rsid w:val="00464011"/>
    <w:rsid w:val="00464207"/>
    <w:rsid w:val="00464611"/>
    <w:rsid w:val="00464F60"/>
    <w:rsid w:val="004652C8"/>
    <w:rsid w:val="00466949"/>
    <w:rsid w:val="00466B83"/>
    <w:rsid w:val="00467BD8"/>
    <w:rsid w:val="00470475"/>
    <w:rsid w:val="004707F0"/>
    <w:rsid w:val="00470869"/>
    <w:rsid w:val="00472859"/>
    <w:rsid w:val="00472D8E"/>
    <w:rsid w:val="00473A7E"/>
    <w:rsid w:val="00474963"/>
    <w:rsid w:val="00474A30"/>
    <w:rsid w:val="004759D6"/>
    <w:rsid w:val="00475A84"/>
    <w:rsid w:val="00475F4D"/>
    <w:rsid w:val="0047714B"/>
    <w:rsid w:val="0047721F"/>
    <w:rsid w:val="004774C1"/>
    <w:rsid w:val="00477AB0"/>
    <w:rsid w:val="00477F47"/>
    <w:rsid w:val="004800F3"/>
    <w:rsid w:val="00480560"/>
    <w:rsid w:val="0048067B"/>
    <w:rsid w:val="00481D7C"/>
    <w:rsid w:val="00481DCD"/>
    <w:rsid w:val="0048254F"/>
    <w:rsid w:val="00483562"/>
    <w:rsid w:val="00483939"/>
    <w:rsid w:val="00483AD1"/>
    <w:rsid w:val="00483F4C"/>
    <w:rsid w:val="0048467F"/>
    <w:rsid w:val="00485893"/>
    <w:rsid w:val="00487E49"/>
    <w:rsid w:val="004903FC"/>
    <w:rsid w:val="00490426"/>
    <w:rsid w:val="00490AAD"/>
    <w:rsid w:val="0049171D"/>
    <w:rsid w:val="00491DB8"/>
    <w:rsid w:val="004927D1"/>
    <w:rsid w:val="00492BCB"/>
    <w:rsid w:val="004934A2"/>
    <w:rsid w:val="0049441C"/>
    <w:rsid w:val="0049442A"/>
    <w:rsid w:val="0049481E"/>
    <w:rsid w:val="00494B98"/>
    <w:rsid w:val="00494F90"/>
    <w:rsid w:val="004953D1"/>
    <w:rsid w:val="00495AC9"/>
    <w:rsid w:val="00495F20"/>
    <w:rsid w:val="0049687C"/>
    <w:rsid w:val="004976CF"/>
    <w:rsid w:val="004A02B6"/>
    <w:rsid w:val="004A0AB1"/>
    <w:rsid w:val="004A0D05"/>
    <w:rsid w:val="004A17E5"/>
    <w:rsid w:val="004A1873"/>
    <w:rsid w:val="004A1F0B"/>
    <w:rsid w:val="004A3849"/>
    <w:rsid w:val="004A440F"/>
    <w:rsid w:val="004A47F1"/>
    <w:rsid w:val="004A4B12"/>
    <w:rsid w:val="004A4E00"/>
    <w:rsid w:val="004A6969"/>
    <w:rsid w:val="004A74AD"/>
    <w:rsid w:val="004B0270"/>
    <w:rsid w:val="004B0316"/>
    <w:rsid w:val="004B0430"/>
    <w:rsid w:val="004B0A98"/>
    <w:rsid w:val="004B0C51"/>
    <w:rsid w:val="004B2B1B"/>
    <w:rsid w:val="004B2BEE"/>
    <w:rsid w:val="004B2E5A"/>
    <w:rsid w:val="004B348A"/>
    <w:rsid w:val="004B3682"/>
    <w:rsid w:val="004B36A0"/>
    <w:rsid w:val="004B3B51"/>
    <w:rsid w:val="004B3F62"/>
    <w:rsid w:val="004B435C"/>
    <w:rsid w:val="004B4482"/>
    <w:rsid w:val="004B4845"/>
    <w:rsid w:val="004B58F3"/>
    <w:rsid w:val="004B5D23"/>
    <w:rsid w:val="004B5DFC"/>
    <w:rsid w:val="004B6EAA"/>
    <w:rsid w:val="004B7234"/>
    <w:rsid w:val="004B77A7"/>
    <w:rsid w:val="004B7A8C"/>
    <w:rsid w:val="004C06F3"/>
    <w:rsid w:val="004C088E"/>
    <w:rsid w:val="004C0F37"/>
    <w:rsid w:val="004C1030"/>
    <w:rsid w:val="004C10A9"/>
    <w:rsid w:val="004C13E0"/>
    <w:rsid w:val="004C2022"/>
    <w:rsid w:val="004C2431"/>
    <w:rsid w:val="004C2DB3"/>
    <w:rsid w:val="004C3400"/>
    <w:rsid w:val="004C3B38"/>
    <w:rsid w:val="004C3DA8"/>
    <w:rsid w:val="004C3E54"/>
    <w:rsid w:val="004C4159"/>
    <w:rsid w:val="004C4709"/>
    <w:rsid w:val="004C47A0"/>
    <w:rsid w:val="004C484C"/>
    <w:rsid w:val="004C4EDD"/>
    <w:rsid w:val="004C5129"/>
    <w:rsid w:val="004C564B"/>
    <w:rsid w:val="004C56C6"/>
    <w:rsid w:val="004C5A68"/>
    <w:rsid w:val="004C6C37"/>
    <w:rsid w:val="004C7DF0"/>
    <w:rsid w:val="004D0489"/>
    <w:rsid w:val="004D07F2"/>
    <w:rsid w:val="004D0842"/>
    <w:rsid w:val="004D19C7"/>
    <w:rsid w:val="004D2D98"/>
    <w:rsid w:val="004D2E8E"/>
    <w:rsid w:val="004D2ECF"/>
    <w:rsid w:val="004D3034"/>
    <w:rsid w:val="004D37C0"/>
    <w:rsid w:val="004D3942"/>
    <w:rsid w:val="004D3FF1"/>
    <w:rsid w:val="004D473C"/>
    <w:rsid w:val="004D49FA"/>
    <w:rsid w:val="004D4A2B"/>
    <w:rsid w:val="004D4D03"/>
    <w:rsid w:val="004D4F51"/>
    <w:rsid w:val="004D517D"/>
    <w:rsid w:val="004D5726"/>
    <w:rsid w:val="004D57B7"/>
    <w:rsid w:val="004D5EF3"/>
    <w:rsid w:val="004D619E"/>
    <w:rsid w:val="004D61F2"/>
    <w:rsid w:val="004D6379"/>
    <w:rsid w:val="004D63E5"/>
    <w:rsid w:val="004D749C"/>
    <w:rsid w:val="004D7E72"/>
    <w:rsid w:val="004E059D"/>
    <w:rsid w:val="004E164C"/>
    <w:rsid w:val="004E16DB"/>
    <w:rsid w:val="004E19CC"/>
    <w:rsid w:val="004E1A89"/>
    <w:rsid w:val="004E1C22"/>
    <w:rsid w:val="004E1CFF"/>
    <w:rsid w:val="004E1E2B"/>
    <w:rsid w:val="004E25D7"/>
    <w:rsid w:val="004E2626"/>
    <w:rsid w:val="004E2EE5"/>
    <w:rsid w:val="004E357F"/>
    <w:rsid w:val="004E39AB"/>
    <w:rsid w:val="004E4BA5"/>
    <w:rsid w:val="004E53F9"/>
    <w:rsid w:val="004E5634"/>
    <w:rsid w:val="004E5A99"/>
    <w:rsid w:val="004E602C"/>
    <w:rsid w:val="004E613A"/>
    <w:rsid w:val="004E71F1"/>
    <w:rsid w:val="004E7208"/>
    <w:rsid w:val="004E78FB"/>
    <w:rsid w:val="004F008F"/>
    <w:rsid w:val="004F014A"/>
    <w:rsid w:val="004F1871"/>
    <w:rsid w:val="004F205F"/>
    <w:rsid w:val="004F32D5"/>
    <w:rsid w:val="004F387A"/>
    <w:rsid w:val="004F3BAB"/>
    <w:rsid w:val="004F3D86"/>
    <w:rsid w:val="004F474F"/>
    <w:rsid w:val="004F4791"/>
    <w:rsid w:val="004F4826"/>
    <w:rsid w:val="004F48AC"/>
    <w:rsid w:val="004F4A6B"/>
    <w:rsid w:val="004F4BC5"/>
    <w:rsid w:val="004F4D62"/>
    <w:rsid w:val="004F5181"/>
    <w:rsid w:val="004F56F5"/>
    <w:rsid w:val="004F57E2"/>
    <w:rsid w:val="004F58E8"/>
    <w:rsid w:val="004F5CA4"/>
    <w:rsid w:val="004F6454"/>
    <w:rsid w:val="004F6671"/>
    <w:rsid w:val="004F6AAB"/>
    <w:rsid w:val="004F7142"/>
    <w:rsid w:val="004F7774"/>
    <w:rsid w:val="004F79BC"/>
    <w:rsid w:val="004F7AF7"/>
    <w:rsid w:val="005005B5"/>
    <w:rsid w:val="00500957"/>
    <w:rsid w:val="00500AC6"/>
    <w:rsid w:val="005010B0"/>
    <w:rsid w:val="00501508"/>
    <w:rsid w:val="00501922"/>
    <w:rsid w:val="00501986"/>
    <w:rsid w:val="00501A1B"/>
    <w:rsid w:val="00501D2A"/>
    <w:rsid w:val="00502A03"/>
    <w:rsid w:val="00502B42"/>
    <w:rsid w:val="00502B76"/>
    <w:rsid w:val="00502D17"/>
    <w:rsid w:val="005030B9"/>
    <w:rsid w:val="005033F6"/>
    <w:rsid w:val="005035D9"/>
    <w:rsid w:val="005048ED"/>
    <w:rsid w:val="00504EF0"/>
    <w:rsid w:val="005052EB"/>
    <w:rsid w:val="005053E6"/>
    <w:rsid w:val="00505D69"/>
    <w:rsid w:val="0050613E"/>
    <w:rsid w:val="00506344"/>
    <w:rsid w:val="00506665"/>
    <w:rsid w:val="00506936"/>
    <w:rsid w:val="00506D32"/>
    <w:rsid w:val="0050777A"/>
    <w:rsid w:val="00507ACF"/>
    <w:rsid w:val="00507C7A"/>
    <w:rsid w:val="0051039C"/>
    <w:rsid w:val="00510C7C"/>
    <w:rsid w:val="00511191"/>
    <w:rsid w:val="0051138F"/>
    <w:rsid w:val="0051166D"/>
    <w:rsid w:val="005119EE"/>
    <w:rsid w:val="00511D1A"/>
    <w:rsid w:val="00511D49"/>
    <w:rsid w:val="005126D3"/>
    <w:rsid w:val="0051292E"/>
    <w:rsid w:val="00512B64"/>
    <w:rsid w:val="00512D66"/>
    <w:rsid w:val="00513184"/>
    <w:rsid w:val="0051429F"/>
    <w:rsid w:val="00515C38"/>
    <w:rsid w:val="00515CEC"/>
    <w:rsid w:val="005160E2"/>
    <w:rsid w:val="005168F3"/>
    <w:rsid w:val="00516DD7"/>
    <w:rsid w:val="0051793A"/>
    <w:rsid w:val="00517C54"/>
    <w:rsid w:val="00517D14"/>
    <w:rsid w:val="00517F6F"/>
    <w:rsid w:val="00520550"/>
    <w:rsid w:val="00520EB1"/>
    <w:rsid w:val="005213F6"/>
    <w:rsid w:val="00521521"/>
    <w:rsid w:val="0052183E"/>
    <w:rsid w:val="00521A43"/>
    <w:rsid w:val="0052279F"/>
    <w:rsid w:val="005227CE"/>
    <w:rsid w:val="00522C8E"/>
    <w:rsid w:val="00523E6E"/>
    <w:rsid w:val="005254E8"/>
    <w:rsid w:val="00525632"/>
    <w:rsid w:val="005258C6"/>
    <w:rsid w:val="00525C91"/>
    <w:rsid w:val="00525CC8"/>
    <w:rsid w:val="00526798"/>
    <w:rsid w:val="00526D4D"/>
    <w:rsid w:val="005275E3"/>
    <w:rsid w:val="00527751"/>
    <w:rsid w:val="00527A9F"/>
    <w:rsid w:val="00527E8B"/>
    <w:rsid w:val="0053064E"/>
    <w:rsid w:val="00530750"/>
    <w:rsid w:val="005307E0"/>
    <w:rsid w:val="005314A8"/>
    <w:rsid w:val="00531E4C"/>
    <w:rsid w:val="00531EFE"/>
    <w:rsid w:val="0053267F"/>
    <w:rsid w:val="00533112"/>
    <w:rsid w:val="005338A3"/>
    <w:rsid w:val="005339C2"/>
    <w:rsid w:val="0053444C"/>
    <w:rsid w:val="00534462"/>
    <w:rsid w:val="005346B0"/>
    <w:rsid w:val="005348DE"/>
    <w:rsid w:val="00534E0C"/>
    <w:rsid w:val="00535098"/>
    <w:rsid w:val="00535DB6"/>
    <w:rsid w:val="005360B5"/>
    <w:rsid w:val="00536452"/>
    <w:rsid w:val="00536AA9"/>
    <w:rsid w:val="0053743E"/>
    <w:rsid w:val="005374F9"/>
    <w:rsid w:val="00537885"/>
    <w:rsid w:val="005378A5"/>
    <w:rsid w:val="00537FAF"/>
    <w:rsid w:val="00540D14"/>
    <w:rsid w:val="00541464"/>
    <w:rsid w:val="00541818"/>
    <w:rsid w:val="00541E32"/>
    <w:rsid w:val="00542758"/>
    <w:rsid w:val="00542D46"/>
    <w:rsid w:val="00543371"/>
    <w:rsid w:val="005437A9"/>
    <w:rsid w:val="00543977"/>
    <w:rsid w:val="005439F1"/>
    <w:rsid w:val="00543A91"/>
    <w:rsid w:val="00544111"/>
    <w:rsid w:val="005446E7"/>
    <w:rsid w:val="005455FC"/>
    <w:rsid w:val="00545CE9"/>
    <w:rsid w:val="00546AD5"/>
    <w:rsid w:val="00547214"/>
    <w:rsid w:val="0054785C"/>
    <w:rsid w:val="005479B7"/>
    <w:rsid w:val="00547CC9"/>
    <w:rsid w:val="00547F0C"/>
    <w:rsid w:val="005504DC"/>
    <w:rsid w:val="00550701"/>
    <w:rsid w:val="00550793"/>
    <w:rsid w:val="005507E6"/>
    <w:rsid w:val="00550CD4"/>
    <w:rsid w:val="0055115F"/>
    <w:rsid w:val="005513A7"/>
    <w:rsid w:val="005526F1"/>
    <w:rsid w:val="00552BCB"/>
    <w:rsid w:val="00552D94"/>
    <w:rsid w:val="00552E40"/>
    <w:rsid w:val="00553A59"/>
    <w:rsid w:val="00553E1E"/>
    <w:rsid w:val="005549BB"/>
    <w:rsid w:val="00554CE7"/>
    <w:rsid w:val="00554F62"/>
    <w:rsid w:val="00555020"/>
    <w:rsid w:val="00555580"/>
    <w:rsid w:val="00555632"/>
    <w:rsid w:val="00555850"/>
    <w:rsid w:val="00555B0D"/>
    <w:rsid w:val="00555F05"/>
    <w:rsid w:val="00556497"/>
    <w:rsid w:val="00556729"/>
    <w:rsid w:val="005569F3"/>
    <w:rsid w:val="00557092"/>
    <w:rsid w:val="0056002F"/>
    <w:rsid w:val="00560485"/>
    <w:rsid w:val="00560545"/>
    <w:rsid w:val="00560E64"/>
    <w:rsid w:val="00561BA6"/>
    <w:rsid w:val="00561D7A"/>
    <w:rsid w:val="00562355"/>
    <w:rsid w:val="00562C74"/>
    <w:rsid w:val="0056325D"/>
    <w:rsid w:val="00563476"/>
    <w:rsid w:val="00563A92"/>
    <w:rsid w:val="005642DE"/>
    <w:rsid w:val="005645B3"/>
    <w:rsid w:val="00564CCC"/>
    <w:rsid w:val="00565F23"/>
    <w:rsid w:val="00565FC8"/>
    <w:rsid w:val="00567AB9"/>
    <w:rsid w:val="005704A5"/>
    <w:rsid w:val="005704D6"/>
    <w:rsid w:val="0057059E"/>
    <w:rsid w:val="005709C4"/>
    <w:rsid w:val="00571275"/>
    <w:rsid w:val="00571C8C"/>
    <w:rsid w:val="00571DB4"/>
    <w:rsid w:val="005723A2"/>
    <w:rsid w:val="0057263D"/>
    <w:rsid w:val="005727EC"/>
    <w:rsid w:val="00572835"/>
    <w:rsid w:val="00572E55"/>
    <w:rsid w:val="00573BCC"/>
    <w:rsid w:val="005745E6"/>
    <w:rsid w:val="005746C1"/>
    <w:rsid w:val="00574926"/>
    <w:rsid w:val="00574BA5"/>
    <w:rsid w:val="00574FA4"/>
    <w:rsid w:val="00575723"/>
    <w:rsid w:val="0057592F"/>
    <w:rsid w:val="00575BED"/>
    <w:rsid w:val="00575F62"/>
    <w:rsid w:val="005775C1"/>
    <w:rsid w:val="00580572"/>
    <w:rsid w:val="005805C2"/>
    <w:rsid w:val="005809DC"/>
    <w:rsid w:val="00580F43"/>
    <w:rsid w:val="005817B7"/>
    <w:rsid w:val="005828FE"/>
    <w:rsid w:val="00582CCB"/>
    <w:rsid w:val="00582D74"/>
    <w:rsid w:val="00582F79"/>
    <w:rsid w:val="00583157"/>
    <w:rsid w:val="005831B5"/>
    <w:rsid w:val="00583B57"/>
    <w:rsid w:val="00584A56"/>
    <w:rsid w:val="00585E3B"/>
    <w:rsid w:val="00587D0D"/>
    <w:rsid w:val="00590303"/>
    <w:rsid w:val="00590337"/>
    <w:rsid w:val="0059044A"/>
    <w:rsid w:val="005907E2"/>
    <w:rsid w:val="00590C0D"/>
    <w:rsid w:val="00590DA6"/>
    <w:rsid w:val="00591158"/>
    <w:rsid w:val="005919D5"/>
    <w:rsid w:val="00591A46"/>
    <w:rsid w:val="00591EB6"/>
    <w:rsid w:val="00592761"/>
    <w:rsid w:val="005928C2"/>
    <w:rsid w:val="00592E49"/>
    <w:rsid w:val="00593439"/>
    <w:rsid w:val="005940E7"/>
    <w:rsid w:val="00594DA8"/>
    <w:rsid w:val="005950BF"/>
    <w:rsid w:val="0059516C"/>
    <w:rsid w:val="005958F6"/>
    <w:rsid w:val="00595B54"/>
    <w:rsid w:val="005967D4"/>
    <w:rsid w:val="005968BD"/>
    <w:rsid w:val="00596B27"/>
    <w:rsid w:val="00596DED"/>
    <w:rsid w:val="00596DFB"/>
    <w:rsid w:val="00596E3F"/>
    <w:rsid w:val="005978CD"/>
    <w:rsid w:val="005A056A"/>
    <w:rsid w:val="005A07AF"/>
    <w:rsid w:val="005A0B0E"/>
    <w:rsid w:val="005A0EA5"/>
    <w:rsid w:val="005A13B3"/>
    <w:rsid w:val="005A15DC"/>
    <w:rsid w:val="005A29BF"/>
    <w:rsid w:val="005A2DA5"/>
    <w:rsid w:val="005A30F0"/>
    <w:rsid w:val="005A3858"/>
    <w:rsid w:val="005A4B13"/>
    <w:rsid w:val="005A4BA2"/>
    <w:rsid w:val="005A57CD"/>
    <w:rsid w:val="005A5C87"/>
    <w:rsid w:val="005A66C4"/>
    <w:rsid w:val="005A6912"/>
    <w:rsid w:val="005A696B"/>
    <w:rsid w:val="005A6E44"/>
    <w:rsid w:val="005A77F5"/>
    <w:rsid w:val="005B0204"/>
    <w:rsid w:val="005B0537"/>
    <w:rsid w:val="005B05FC"/>
    <w:rsid w:val="005B1295"/>
    <w:rsid w:val="005B13F1"/>
    <w:rsid w:val="005B1B12"/>
    <w:rsid w:val="005B21B2"/>
    <w:rsid w:val="005B24B0"/>
    <w:rsid w:val="005B2B63"/>
    <w:rsid w:val="005B3019"/>
    <w:rsid w:val="005B3E7C"/>
    <w:rsid w:val="005B3F5C"/>
    <w:rsid w:val="005B415B"/>
    <w:rsid w:val="005B4928"/>
    <w:rsid w:val="005B4952"/>
    <w:rsid w:val="005B573A"/>
    <w:rsid w:val="005B59D9"/>
    <w:rsid w:val="005B6072"/>
    <w:rsid w:val="005B6968"/>
    <w:rsid w:val="005B72B0"/>
    <w:rsid w:val="005C0674"/>
    <w:rsid w:val="005C10D2"/>
    <w:rsid w:val="005C10D9"/>
    <w:rsid w:val="005C2270"/>
    <w:rsid w:val="005C268D"/>
    <w:rsid w:val="005C28C5"/>
    <w:rsid w:val="005C2E87"/>
    <w:rsid w:val="005C318A"/>
    <w:rsid w:val="005C330B"/>
    <w:rsid w:val="005C3387"/>
    <w:rsid w:val="005C33FB"/>
    <w:rsid w:val="005C38F1"/>
    <w:rsid w:val="005C390E"/>
    <w:rsid w:val="005C3EDC"/>
    <w:rsid w:val="005C462B"/>
    <w:rsid w:val="005C4DDC"/>
    <w:rsid w:val="005C5293"/>
    <w:rsid w:val="005C55E8"/>
    <w:rsid w:val="005C56E6"/>
    <w:rsid w:val="005C56FC"/>
    <w:rsid w:val="005C6D33"/>
    <w:rsid w:val="005C79CD"/>
    <w:rsid w:val="005D0120"/>
    <w:rsid w:val="005D033E"/>
    <w:rsid w:val="005D04C4"/>
    <w:rsid w:val="005D0534"/>
    <w:rsid w:val="005D0C2E"/>
    <w:rsid w:val="005D0D57"/>
    <w:rsid w:val="005D1934"/>
    <w:rsid w:val="005D1974"/>
    <w:rsid w:val="005D1B4E"/>
    <w:rsid w:val="005D24CC"/>
    <w:rsid w:val="005D31EC"/>
    <w:rsid w:val="005D36E3"/>
    <w:rsid w:val="005D4663"/>
    <w:rsid w:val="005D48DA"/>
    <w:rsid w:val="005D51D2"/>
    <w:rsid w:val="005D5348"/>
    <w:rsid w:val="005D6018"/>
    <w:rsid w:val="005D6731"/>
    <w:rsid w:val="005D686C"/>
    <w:rsid w:val="005D6C55"/>
    <w:rsid w:val="005E0156"/>
    <w:rsid w:val="005E0284"/>
    <w:rsid w:val="005E0315"/>
    <w:rsid w:val="005E03F0"/>
    <w:rsid w:val="005E0C61"/>
    <w:rsid w:val="005E193E"/>
    <w:rsid w:val="005E1CFE"/>
    <w:rsid w:val="005E1D7C"/>
    <w:rsid w:val="005E1E28"/>
    <w:rsid w:val="005E2151"/>
    <w:rsid w:val="005E24B0"/>
    <w:rsid w:val="005E2AD3"/>
    <w:rsid w:val="005E3837"/>
    <w:rsid w:val="005E3BDE"/>
    <w:rsid w:val="005E3CEA"/>
    <w:rsid w:val="005E4188"/>
    <w:rsid w:val="005E41B4"/>
    <w:rsid w:val="005E4496"/>
    <w:rsid w:val="005E4A1F"/>
    <w:rsid w:val="005E52CB"/>
    <w:rsid w:val="005E5416"/>
    <w:rsid w:val="005E543C"/>
    <w:rsid w:val="005E5572"/>
    <w:rsid w:val="005E5758"/>
    <w:rsid w:val="005E6B5E"/>
    <w:rsid w:val="005E79F7"/>
    <w:rsid w:val="005F032E"/>
    <w:rsid w:val="005F058D"/>
    <w:rsid w:val="005F0706"/>
    <w:rsid w:val="005F10BF"/>
    <w:rsid w:val="005F19D1"/>
    <w:rsid w:val="005F25D6"/>
    <w:rsid w:val="005F2B29"/>
    <w:rsid w:val="005F30D5"/>
    <w:rsid w:val="005F325A"/>
    <w:rsid w:val="005F37C1"/>
    <w:rsid w:val="005F4111"/>
    <w:rsid w:val="005F4892"/>
    <w:rsid w:val="005F4B6D"/>
    <w:rsid w:val="005F4D62"/>
    <w:rsid w:val="005F582B"/>
    <w:rsid w:val="005F5AAF"/>
    <w:rsid w:val="005F5EE3"/>
    <w:rsid w:val="005F683B"/>
    <w:rsid w:val="005F68CF"/>
    <w:rsid w:val="005F70AF"/>
    <w:rsid w:val="005F7314"/>
    <w:rsid w:val="0060004F"/>
    <w:rsid w:val="0060087A"/>
    <w:rsid w:val="006009D2"/>
    <w:rsid w:val="00600C5F"/>
    <w:rsid w:val="00600C98"/>
    <w:rsid w:val="006012F4"/>
    <w:rsid w:val="00601DBB"/>
    <w:rsid w:val="006026D9"/>
    <w:rsid w:val="00602908"/>
    <w:rsid w:val="00602B95"/>
    <w:rsid w:val="006035F0"/>
    <w:rsid w:val="00603D41"/>
    <w:rsid w:val="00604B6F"/>
    <w:rsid w:val="00604DFF"/>
    <w:rsid w:val="006050CC"/>
    <w:rsid w:val="0060531B"/>
    <w:rsid w:val="0060538F"/>
    <w:rsid w:val="00605D0C"/>
    <w:rsid w:val="00605F20"/>
    <w:rsid w:val="00606FEC"/>
    <w:rsid w:val="006079A1"/>
    <w:rsid w:val="00607AE9"/>
    <w:rsid w:val="00607C15"/>
    <w:rsid w:val="00607FC7"/>
    <w:rsid w:val="00610251"/>
    <w:rsid w:val="00610A55"/>
    <w:rsid w:val="0061119B"/>
    <w:rsid w:val="006127F8"/>
    <w:rsid w:val="00613015"/>
    <w:rsid w:val="00613358"/>
    <w:rsid w:val="00613A30"/>
    <w:rsid w:val="00613E5F"/>
    <w:rsid w:val="00614033"/>
    <w:rsid w:val="00614D01"/>
    <w:rsid w:val="00614DF7"/>
    <w:rsid w:val="00615AF6"/>
    <w:rsid w:val="00616614"/>
    <w:rsid w:val="006166AA"/>
    <w:rsid w:val="00616AC9"/>
    <w:rsid w:val="006200E2"/>
    <w:rsid w:val="006202CE"/>
    <w:rsid w:val="0062141B"/>
    <w:rsid w:val="00621759"/>
    <w:rsid w:val="0062254E"/>
    <w:rsid w:val="00622AE3"/>
    <w:rsid w:val="00622C6D"/>
    <w:rsid w:val="00622E5F"/>
    <w:rsid w:val="006237E3"/>
    <w:rsid w:val="00623ACF"/>
    <w:rsid w:val="00623E6A"/>
    <w:rsid w:val="0062572E"/>
    <w:rsid w:val="00625C4C"/>
    <w:rsid w:val="00626A4C"/>
    <w:rsid w:val="00627074"/>
    <w:rsid w:val="006307D6"/>
    <w:rsid w:val="00630BE6"/>
    <w:rsid w:val="00631A29"/>
    <w:rsid w:val="00631C12"/>
    <w:rsid w:val="00631D75"/>
    <w:rsid w:val="00631E04"/>
    <w:rsid w:val="00632066"/>
    <w:rsid w:val="006320C2"/>
    <w:rsid w:val="006327B2"/>
    <w:rsid w:val="006332A4"/>
    <w:rsid w:val="00633469"/>
    <w:rsid w:val="006340D7"/>
    <w:rsid w:val="00634168"/>
    <w:rsid w:val="006342D7"/>
    <w:rsid w:val="00635ED7"/>
    <w:rsid w:val="006365DA"/>
    <w:rsid w:val="0063676B"/>
    <w:rsid w:val="006405A9"/>
    <w:rsid w:val="00641730"/>
    <w:rsid w:val="00641A6E"/>
    <w:rsid w:val="00641D5F"/>
    <w:rsid w:val="00642296"/>
    <w:rsid w:val="00642A8A"/>
    <w:rsid w:val="00642C7E"/>
    <w:rsid w:val="006433EE"/>
    <w:rsid w:val="006434F8"/>
    <w:rsid w:val="00645C43"/>
    <w:rsid w:val="00645CA9"/>
    <w:rsid w:val="00646322"/>
    <w:rsid w:val="0064661F"/>
    <w:rsid w:val="006467A4"/>
    <w:rsid w:val="00647049"/>
    <w:rsid w:val="00647616"/>
    <w:rsid w:val="00647BF5"/>
    <w:rsid w:val="00647D6E"/>
    <w:rsid w:val="00650393"/>
    <w:rsid w:val="006504D9"/>
    <w:rsid w:val="00650CCD"/>
    <w:rsid w:val="00651085"/>
    <w:rsid w:val="00651244"/>
    <w:rsid w:val="006512E4"/>
    <w:rsid w:val="006519FA"/>
    <w:rsid w:val="0065245B"/>
    <w:rsid w:val="00652B9B"/>
    <w:rsid w:val="00653404"/>
    <w:rsid w:val="006548ED"/>
    <w:rsid w:val="00654E5C"/>
    <w:rsid w:val="00655036"/>
    <w:rsid w:val="00655143"/>
    <w:rsid w:val="00655DC8"/>
    <w:rsid w:val="00656406"/>
    <w:rsid w:val="006571D7"/>
    <w:rsid w:val="0065763C"/>
    <w:rsid w:val="00657726"/>
    <w:rsid w:val="00657E53"/>
    <w:rsid w:val="00660201"/>
    <w:rsid w:val="00660916"/>
    <w:rsid w:val="00660DE8"/>
    <w:rsid w:val="00661BBB"/>
    <w:rsid w:val="0066232D"/>
    <w:rsid w:val="00662A90"/>
    <w:rsid w:val="00662AA0"/>
    <w:rsid w:val="00663BBD"/>
    <w:rsid w:val="00663C82"/>
    <w:rsid w:val="00663E9A"/>
    <w:rsid w:val="00663EB8"/>
    <w:rsid w:val="00663F29"/>
    <w:rsid w:val="00664422"/>
    <w:rsid w:val="006646C0"/>
    <w:rsid w:val="006648BF"/>
    <w:rsid w:val="00664958"/>
    <w:rsid w:val="00664A68"/>
    <w:rsid w:val="00664C93"/>
    <w:rsid w:val="00664CA0"/>
    <w:rsid w:val="006655D3"/>
    <w:rsid w:val="00665A1C"/>
    <w:rsid w:val="0066620B"/>
    <w:rsid w:val="006662C9"/>
    <w:rsid w:val="00666AAC"/>
    <w:rsid w:val="00666AE4"/>
    <w:rsid w:val="00666D1F"/>
    <w:rsid w:val="00666E30"/>
    <w:rsid w:val="00666F19"/>
    <w:rsid w:val="0066765D"/>
    <w:rsid w:val="00667D81"/>
    <w:rsid w:val="00667FC1"/>
    <w:rsid w:val="006701C5"/>
    <w:rsid w:val="00670412"/>
    <w:rsid w:val="006704DB"/>
    <w:rsid w:val="00670BF6"/>
    <w:rsid w:val="00670C27"/>
    <w:rsid w:val="00670D32"/>
    <w:rsid w:val="006710BC"/>
    <w:rsid w:val="00671737"/>
    <w:rsid w:val="00673445"/>
    <w:rsid w:val="00673CC4"/>
    <w:rsid w:val="00673FE4"/>
    <w:rsid w:val="00675D9F"/>
    <w:rsid w:val="00675DBF"/>
    <w:rsid w:val="00675EE5"/>
    <w:rsid w:val="0067622C"/>
    <w:rsid w:val="0067654F"/>
    <w:rsid w:val="0067664E"/>
    <w:rsid w:val="0067744E"/>
    <w:rsid w:val="00677650"/>
    <w:rsid w:val="00677904"/>
    <w:rsid w:val="00677A4F"/>
    <w:rsid w:val="00677BED"/>
    <w:rsid w:val="00677C93"/>
    <w:rsid w:val="006800C0"/>
    <w:rsid w:val="006800D8"/>
    <w:rsid w:val="00680377"/>
    <w:rsid w:val="00680638"/>
    <w:rsid w:val="00680E27"/>
    <w:rsid w:val="00681B30"/>
    <w:rsid w:val="00682015"/>
    <w:rsid w:val="006832B6"/>
    <w:rsid w:val="00683592"/>
    <w:rsid w:val="00683AC4"/>
    <w:rsid w:val="00683CC9"/>
    <w:rsid w:val="00684B97"/>
    <w:rsid w:val="00684E46"/>
    <w:rsid w:val="0068754A"/>
    <w:rsid w:val="00690F92"/>
    <w:rsid w:val="006915A4"/>
    <w:rsid w:val="006916AA"/>
    <w:rsid w:val="00691A55"/>
    <w:rsid w:val="00691B47"/>
    <w:rsid w:val="00691B64"/>
    <w:rsid w:val="00693D15"/>
    <w:rsid w:val="00693F51"/>
    <w:rsid w:val="0069407F"/>
    <w:rsid w:val="006940C5"/>
    <w:rsid w:val="006942C3"/>
    <w:rsid w:val="006947A1"/>
    <w:rsid w:val="00694805"/>
    <w:rsid w:val="0069488A"/>
    <w:rsid w:val="006961D1"/>
    <w:rsid w:val="00696978"/>
    <w:rsid w:val="00696A6C"/>
    <w:rsid w:val="00696C40"/>
    <w:rsid w:val="00696FA0"/>
    <w:rsid w:val="00697463"/>
    <w:rsid w:val="0069786D"/>
    <w:rsid w:val="006A0DE6"/>
    <w:rsid w:val="006A10A4"/>
    <w:rsid w:val="006A16B9"/>
    <w:rsid w:val="006A24AD"/>
    <w:rsid w:val="006A2E01"/>
    <w:rsid w:val="006A2EFB"/>
    <w:rsid w:val="006A362A"/>
    <w:rsid w:val="006A38B8"/>
    <w:rsid w:val="006A3E0C"/>
    <w:rsid w:val="006A426D"/>
    <w:rsid w:val="006A4372"/>
    <w:rsid w:val="006A529B"/>
    <w:rsid w:val="006A644C"/>
    <w:rsid w:val="006A671A"/>
    <w:rsid w:val="006A6B7D"/>
    <w:rsid w:val="006A6C35"/>
    <w:rsid w:val="006A707F"/>
    <w:rsid w:val="006A7295"/>
    <w:rsid w:val="006B0E1F"/>
    <w:rsid w:val="006B1061"/>
    <w:rsid w:val="006B123D"/>
    <w:rsid w:val="006B13C7"/>
    <w:rsid w:val="006B1B38"/>
    <w:rsid w:val="006B1BC4"/>
    <w:rsid w:val="006B2489"/>
    <w:rsid w:val="006B31A5"/>
    <w:rsid w:val="006B367B"/>
    <w:rsid w:val="006B3696"/>
    <w:rsid w:val="006B3F0D"/>
    <w:rsid w:val="006B4BF0"/>
    <w:rsid w:val="006B4E7C"/>
    <w:rsid w:val="006B4F38"/>
    <w:rsid w:val="006B4F81"/>
    <w:rsid w:val="006B60C0"/>
    <w:rsid w:val="006B67B6"/>
    <w:rsid w:val="006B6B51"/>
    <w:rsid w:val="006B6DCC"/>
    <w:rsid w:val="006B78C1"/>
    <w:rsid w:val="006C04A4"/>
    <w:rsid w:val="006C0857"/>
    <w:rsid w:val="006C0F0E"/>
    <w:rsid w:val="006C1119"/>
    <w:rsid w:val="006C2B7A"/>
    <w:rsid w:val="006C2EE9"/>
    <w:rsid w:val="006C3372"/>
    <w:rsid w:val="006C3685"/>
    <w:rsid w:val="006C4689"/>
    <w:rsid w:val="006C4EF2"/>
    <w:rsid w:val="006C5ED6"/>
    <w:rsid w:val="006C5FE4"/>
    <w:rsid w:val="006C6273"/>
    <w:rsid w:val="006C6779"/>
    <w:rsid w:val="006C6874"/>
    <w:rsid w:val="006C69DF"/>
    <w:rsid w:val="006C757A"/>
    <w:rsid w:val="006C75BD"/>
    <w:rsid w:val="006D07AD"/>
    <w:rsid w:val="006D0825"/>
    <w:rsid w:val="006D1517"/>
    <w:rsid w:val="006D1EC3"/>
    <w:rsid w:val="006D2ED2"/>
    <w:rsid w:val="006D38B9"/>
    <w:rsid w:val="006D3A0B"/>
    <w:rsid w:val="006D3B69"/>
    <w:rsid w:val="006D425C"/>
    <w:rsid w:val="006D45AA"/>
    <w:rsid w:val="006D4843"/>
    <w:rsid w:val="006D491D"/>
    <w:rsid w:val="006D4DE7"/>
    <w:rsid w:val="006D5454"/>
    <w:rsid w:val="006D5692"/>
    <w:rsid w:val="006D63C0"/>
    <w:rsid w:val="006D6933"/>
    <w:rsid w:val="006D6B17"/>
    <w:rsid w:val="006D74B2"/>
    <w:rsid w:val="006D76AD"/>
    <w:rsid w:val="006E02DC"/>
    <w:rsid w:val="006E0C00"/>
    <w:rsid w:val="006E0DC8"/>
    <w:rsid w:val="006E19BE"/>
    <w:rsid w:val="006E234D"/>
    <w:rsid w:val="006E2C7A"/>
    <w:rsid w:val="006E2CE6"/>
    <w:rsid w:val="006E30BD"/>
    <w:rsid w:val="006E363E"/>
    <w:rsid w:val="006E373D"/>
    <w:rsid w:val="006E3A06"/>
    <w:rsid w:val="006E3CBC"/>
    <w:rsid w:val="006E3E33"/>
    <w:rsid w:val="006E470D"/>
    <w:rsid w:val="006E5020"/>
    <w:rsid w:val="006E5081"/>
    <w:rsid w:val="006E579F"/>
    <w:rsid w:val="006E61AB"/>
    <w:rsid w:val="006E62E2"/>
    <w:rsid w:val="006E6462"/>
    <w:rsid w:val="006E73AC"/>
    <w:rsid w:val="006E7558"/>
    <w:rsid w:val="006F03F2"/>
    <w:rsid w:val="006F0C2C"/>
    <w:rsid w:val="006F0DEB"/>
    <w:rsid w:val="006F0E96"/>
    <w:rsid w:val="006F1CAB"/>
    <w:rsid w:val="006F516C"/>
    <w:rsid w:val="006F5D60"/>
    <w:rsid w:val="006F69AC"/>
    <w:rsid w:val="006F6B99"/>
    <w:rsid w:val="006F6C50"/>
    <w:rsid w:val="006F6E3D"/>
    <w:rsid w:val="006F7186"/>
    <w:rsid w:val="006F7858"/>
    <w:rsid w:val="007005A2"/>
    <w:rsid w:val="00700BB3"/>
    <w:rsid w:val="00700F30"/>
    <w:rsid w:val="0070125B"/>
    <w:rsid w:val="00701F0F"/>
    <w:rsid w:val="007027B5"/>
    <w:rsid w:val="00702A24"/>
    <w:rsid w:val="00702CEB"/>
    <w:rsid w:val="00702E2F"/>
    <w:rsid w:val="007034D6"/>
    <w:rsid w:val="0070387E"/>
    <w:rsid w:val="00703C96"/>
    <w:rsid w:val="00704497"/>
    <w:rsid w:val="00704647"/>
    <w:rsid w:val="00704B1D"/>
    <w:rsid w:val="00705B24"/>
    <w:rsid w:val="00705FF6"/>
    <w:rsid w:val="007066C8"/>
    <w:rsid w:val="00706C5E"/>
    <w:rsid w:val="00706E15"/>
    <w:rsid w:val="00707221"/>
    <w:rsid w:val="007074C2"/>
    <w:rsid w:val="007074F5"/>
    <w:rsid w:val="007079FB"/>
    <w:rsid w:val="007103A3"/>
    <w:rsid w:val="00710E76"/>
    <w:rsid w:val="00710EA3"/>
    <w:rsid w:val="0071108C"/>
    <w:rsid w:val="007112E6"/>
    <w:rsid w:val="007116F2"/>
    <w:rsid w:val="00712C5D"/>
    <w:rsid w:val="00712C67"/>
    <w:rsid w:val="00712F86"/>
    <w:rsid w:val="00713328"/>
    <w:rsid w:val="00713868"/>
    <w:rsid w:val="007140B1"/>
    <w:rsid w:val="007144E3"/>
    <w:rsid w:val="007147E3"/>
    <w:rsid w:val="007151BA"/>
    <w:rsid w:val="0071554B"/>
    <w:rsid w:val="00717046"/>
    <w:rsid w:val="00717E7D"/>
    <w:rsid w:val="00720F9C"/>
    <w:rsid w:val="00721CED"/>
    <w:rsid w:val="00722050"/>
    <w:rsid w:val="00722FB6"/>
    <w:rsid w:val="00723114"/>
    <w:rsid w:val="00723D53"/>
    <w:rsid w:val="007246D6"/>
    <w:rsid w:val="007248E2"/>
    <w:rsid w:val="00724A8C"/>
    <w:rsid w:val="00724E3B"/>
    <w:rsid w:val="00725058"/>
    <w:rsid w:val="00725064"/>
    <w:rsid w:val="00726564"/>
    <w:rsid w:val="007268FD"/>
    <w:rsid w:val="00726B16"/>
    <w:rsid w:val="0072775C"/>
    <w:rsid w:val="00727A97"/>
    <w:rsid w:val="00727D2C"/>
    <w:rsid w:val="00730CA8"/>
    <w:rsid w:val="007313FC"/>
    <w:rsid w:val="00731C32"/>
    <w:rsid w:val="00731F2E"/>
    <w:rsid w:val="00732195"/>
    <w:rsid w:val="00732C5B"/>
    <w:rsid w:val="00733314"/>
    <w:rsid w:val="00733C9A"/>
    <w:rsid w:val="00733F4B"/>
    <w:rsid w:val="00734363"/>
    <w:rsid w:val="00734856"/>
    <w:rsid w:val="00734A09"/>
    <w:rsid w:val="0073542E"/>
    <w:rsid w:val="0073606F"/>
    <w:rsid w:val="007360C5"/>
    <w:rsid w:val="00736827"/>
    <w:rsid w:val="007371BE"/>
    <w:rsid w:val="007374FA"/>
    <w:rsid w:val="00737AEC"/>
    <w:rsid w:val="007400B5"/>
    <w:rsid w:val="00740302"/>
    <w:rsid w:val="00740342"/>
    <w:rsid w:val="00740B25"/>
    <w:rsid w:val="007411FE"/>
    <w:rsid w:val="007412F4"/>
    <w:rsid w:val="00741ACA"/>
    <w:rsid w:val="00741CB3"/>
    <w:rsid w:val="007422F5"/>
    <w:rsid w:val="00742FF1"/>
    <w:rsid w:val="00743D49"/>
    <w:rsid w:val="00743F9C"/>
    <w:rsid w:val="0074424A"/>
    <w:rsid w:val="007442C6"/>
    <w:rsid w:val="0074449B"/>
    <w:rsid w:val="007444B3"/>
    <w:rsid w:val="007453A5"/>
    <w:rsid w:val="0074565D"/>
    <w:rsid w:val="00745A1E"/>
    <w:rsid w:val="00746598"/>
    <w:rsid w:val="00746609"/>
    <w:rsid w:val="00746FF8"/>
    <w:rsid w:val="00747219"/>
    <w:rsid w:val="00747BC0"/>
    <w:rsid w:val="00747C21"/>
    <w:rsid w:val="00747CEC"/>
    <w:rsid w:val="00750752"/>
    <w:rsid w:val="00751063"/>
    <w:rsid w:val="00751B20"/>
    <w:rsid w:val="007527C1"/>
    <w:rsid w:val="00752841"/>
    <w:rsid w:val="00752D27"/>
    <w:rsid w:val="00753A0D"/>
    <w:rsid w:val="0075471F"/>
    <w:rsid w:val="00754742"/>
    <w:rsid w:val="00755F0C"/>
    <w:rsid w:val="00756E49"/>
    <w:rsid w:val="007575B6"/>
    <w:rsid w:val="00757FA6"/>
    <w:rsid w:val="00760484"/>
    <w:rsid w:val="007608A8"/>
    <w:rsid w:val="00760DC5"/>
    <w:rsid w:val="00760E3F"/>
    <w:rsid w:val="00761884"/>
    <w:rsid w:val="007619DC"/>
    <w:rsid w:val="0076209D"/>
    <w:rsid w:val="0076287C"/>
    <w:rsid w:val="007628CD"/>
    <w:rsid w:val="007640B2"/>
    <w:rsid w:val="0076458B"/>
    <w:rsid w:val="007649E2"/>
    <w:rsid w:val="00764C4A"/>
    <w:rsid w:val="00765D91"/>
    <w:rsid w:val="00765EDC"/>
    <w:rsid w:val="007665A5"/>
    <w:rsid w:val="00766DDD"/>
    <w:rsid w:val="007670DD"/>
    <w:rsid w:val="00767502"/>
    <w:rsid w:val="0077141A"/>
    <w:rsid w:val="00771778"/>
    <w:rsid w:val="0077195A"/>
    <w:rsid w:val="00771A14"/>
    <w:rsid w:val="00772876"/>
    <w:rsid w:val="007728B9"/>
    <w:rsid w:val="00772A8A"/>
    <w:rsid w:val="007730E6"/>
    <w:rsid w:val="00773725"/>
    <w:rsid w:val="00773D85"/>
    <w:rsid w:val="00773D9F"/>
    <w:rsid w:val="0077404E"/>
    <w:rsid w:val="0077464D"/>
    <w:rsid w:val="00774911"/>
    <w:rsid w:val="0077537C"/>
    <w:rsid w:val="007756FA"/>
    <w:rsid w:val="007758FC"/>
    <w:rsid w:val="00775B3D"/>
    <w:rsid w:val="00775C8C"/>
    <w:rsid w:val="00775E11"/>
    <w:rsid w:val="00775E33"/>
    <w:rsid w:val="00776144"/>
    <w:rsid w:val="007761D1"/>
    <w:rsid w:val="0077676C"/>
    <w:rsid w:val="007767D3"/>
    <w:rsid w:val="00776985"/>
    <w:rsid w:val="00776DE8"/>
    <w:rsid w:val="00776E10"/>
    <w:rsid w:val="00776E1D"/>
    <w:rsid w:val="007770B4"/>
    <w:rsid w:val="007770C5"/>
    <w:rsid w:val="007773FE"/>
    <w:rsid w:val="007801F2"/>
    <w:rsid w:val="007806F9"/>
    <w:rsid w:val="00780824"/>
    <w:rsid w:val="007814A4"/>
    <w:rsid w:val="0078165A"/>
    <w:rsid w:val="00781A00"/>
    <w:rsid w:val="00781AFC"/>
    <w:rsid w:val="00781DF1"/>
    <w:rsid w:val="00782437"/>
    <w:rsid w:val="007831C4"/>
    <w:rsid w:val="007833DE"/>
    <w:rsid w:val="00783B13"/>
    <w:rsid w:val="00783B93"/>
    <w:rsid w:val="00783C33"/>
    <w:rsid w:val="00783E2E"/>
    <w:rsid w:val="00785188"/>
    <w:rsid w:val="00785BA4"/>
    <w:rsid w:val="0078728D"/>
    <w:rsid w:val="007879FE"/>
    <w:rsid w:val="007906AD"/>
    <w:rsid w:val="00790797"/>
    <w:rsid w:val="00790DBA"/>
    <w:rsid w:val="00790ECD"/>
    <w:rsid w:val="00790FC7"/>
    <w:rsid w:val="0079139B"/>
    <w:rsid w:val="007913AC"/>
    <w:rsid w:val="007913C1"/>
    <w:rsid w:val="007915E3"/>
    <w:rsid w:val="0079173C"/>
    <w:rsid w:val="00791DB7"/>
    <w:rsid w:val="00792864"/>
    <w:rsid w:val="00792A76"/>
    <w:rsid w:val="00793322"/>
    <w:rsid w:val="007939FA"/>
    <w:rsid w:val="00793C7C"/>
    <w:rsid w:val="0079436E"/>
    <w:rsid w:val="00794492"/>
    <w:rsid w:val="00794B25"/>
    <w:rsid w:val="00794BFA"/>
    <w:rsid w:val="00794E59"/>
    <w:rsid w:val="0079538B"/>
    <w:rsid w:val="0079540F"/>
    <w:rsid w:val="007954DE"/>
    <w:rsid w:val="00795A8E"/>
    <w:rsid w:val="00795C93"/>
    <w:rsid w:val="00796111"/>
    <w:rsid w:val="00796289"/>
    <w:rsid w:val="0079664F"/>
    <w:rsid w:val="00797327"/>
    <w:rsid w:val="00797806"/>
    <w:rsid w:val="0079780C"/>
    <w:rsid w:val="00797CA5"/>
    <w:rsid w:val="00797F2E"/>
    <w:rsid w:val="007A092A"/>
    <w:rsid w:val="007A13DB"/>
    <w:rsid w:val="007A1A99"/>
    <w:rsid w:val="007A1C19"/>
    <w:rsid w:val="007A2B08"/>
    <w:rsid w:val="007A3102"/>
    <w:rsid w:val="007A325E"/>
    <w:rsid w:val="007A3686"/>
    <w:rsid w:val="007A3B67"/>
    <w:rsid w:val="007A46BC"/>
    <w:rsid w:val="007A4710"/>
    <w:rsid w:val="007A53C7"/>
    <w:rsid w:val="007A5843"/>
    <w:rsid w:val="007A5FD2"/>
    <w:rsid w:val="007A6315"/>
    <w:rsid w:val="007A69ED"/>
    <w:rsid w:val="007A761C"/>
    <w:rsid w:val="007B03E6"/>
    <w:rsid w:val="007B09A0"/>
    <w:rsid w:val="007B0F26"/>
    <w:rsid w:val="007B118E"/>
    <w:rsid w:val="007B2771"/>
    <w:rsid w:val="007B307D"/>
    <w:rsid w:val="007B3513"/>
    <w:rsid w:val="007B3AFD"/>
    <w:rsid w:val="007B3F0F"/>
    <w:rsid w:val="007B463B"/>
    <w:rsid w:val="007B50AA"/>
    <w:rsid w:val="007B550C"/>
    <w:rsid w:val="007B56C3"/>
    <w:rsid w:val="007B5CD0"/>
    <w:rsid w:val="007B70EC"/>
    <w:rsid w:val="007B773E"/>
    <w:rsid w:val="007C0CEF"/>
    <w:rsid w:val="007C0D61"/>
    <w:rsid w:val="007C114F"/>
    <w:rsid w:val="007C1E56"/>
    <w:rsid w:val="007C1F9A"/>
    <w:rsid w:val="007C2189"/>
    <w:rsid w:val="007C295B"/>
    <w:rsid w:val="007C3F31"/>
    <w:rsid w:val="007C4389"/>
    <w:rsid w:val="007C47F4"/>
    <w:rsid w:val="007C52F9"/>
    <w:rsid w:val="007C56DE"/>
    <w:rsid w:val="007C5E8C"/>
    <w:rsid w:val="007C60FA"/>
    <w:rsid w:val="007C6390"/>
    <w:rsid w:val="007C662E"/>
    <w:rsid w:val="007C6D50"/>
    <w:rsid w:val="007C77A4"/>
    <w:rsid w:val="007D0528"/>
    <w:rsid w:val="007D0561"/>
    <w:rsid w:val="007D116D"/>
    <w:rsid w:val="007D1E0D"/>
    <w:rsid w:val="007D217C"/>
    <w:rsid w:val="007D23EF"/>
    <w:rsid w:val="007D2721"/>
    <w:rsid w:val="007D2D30"/>
    <w:rsid w:val="007D390E"/>
    <w:rsid w:val="007D4185"/>
    <w:rsid w:val="007D46F1"/>
    <w:rsid w:val="007D4730"/>
    <w:rsid w:val="007D47C6"/>
    <w:rsid w:val="007D4F23"/>
    <w:rsid w:val="007D4F83"/>
    <w:rsid w:val="007D529E"/>
    <w:rsid w:val="007D530B"/>
    <w:rsid w:val="007D53E4"/>
    <w:rsid w:val="007D57EA"/>
    <w:rsid w:val="007D5866"/>
    <w:rsid w:val="007D5D1D"/>
    <w:rsid w:val="007D5F03"/>
    <w:rsid w:val="007D6242"/>
    <w:rsid w:val="007D664C"/>
    <w:rsid w:val="007D691F"/>
    <w:rsid w:val="007D6AB2"/>
    <w:rsid w:val="007D774A"/>
    <w:rsid w:val="007D7C96"/>
    <w:rsid w:val="007E015B"/>
    <w:rsid w:val="007E03F7"/>
    <w:rsid w:val="007E0A0D"/>
    <w:rsid w:val="007E0E5F"/>
    <w:rsid w:val="007E1359"/>
    <w:rsid w:val="007E1845"/>
    <w:rsid w:val="007E18D8"/>
    <w:rsid w:val="007E1BBA"/>
    <w:rsid w:val="007E3557"/>
    <w:rsid w:val="007E3979"/>
    <w:rsid w:val="007E3BBC"/>
    <w:rsid w:val="007E3E56"/>
    <w:rsid w:val="007E415F"/>
    <w:rsid w:val="007E4497"/>
    <w:rsid w:val="007E4552"/>
    <w:rsid w:val="007E47BD"/>
    <w:rsid w:val="007E48A5"/>
    <w:rsid w:val="007E4AEF"/>
    <w:rsid w:val="007E4CF5"/>
    <w:rsid w:val="007E6284"/>
    <w:rsid w:val="007E66B9"/>
    <w:rsid w:val="007E6CDA"/>
    <w:rsid w:val="007E6D3D"/>
    <w:rsid w:val="007E7263"/>
    <w:rsid w:val="007E731F"/>
    <w:rsid w:val="007E749F"/>
    <w:rsid w:val="007E7C12"/>
    <w:rsid w:val="007E7E50"/>
    <w:rsid w:val="007F0312"/>
    <w:rsid w:val="007F0544"/>
    <w:rsid w:val="007F07A0"/>
    <w:rsid w:val="007F084C"/>
    <w:rsid w:val="007F0C7A"/>
    <w:rsid w:val="007F1690"/>
    <w:rsid w:val="007F32DD"/>
    <w:rsid w:val="007F37AA"/>
    <w:rsid w:val="007F4151"/>
    <w:rsid w:val="007F4207"/>
    <w:rsid w:val="007F42BD"/>
    <w:rsid w:val="007F45C4"/>
    <w:rsid w:val="007F45DC"/>
    <w:rsid w:val="007F469B"/>
    <w:rsid w:val="007F47EE"/>
    <w:rsid w:val="007F54D8"/>
    <w:rsid w:val="007F568F"/>
    <w:rsid w:val="007F56B7"/>
    <w:rsid w:val="007F6BCB"/>
    <w:rsid w:val="007F6D95"/>
    <w:rsid w:val="007F6F80"/>
    <w:rsid w:val="007F729A"/>
    <w:rsid w:val="008002D4"/>
    <w:rsid w:val="0080087A"/>
    <w:rsid w:val="0080200D"/>
    <w:rsid w:val="00802397"/>
    <w:rsid w:val="008023AE"/>
    <w:rsid w:val="008024A7"/>
    <w:rsid w:val="008024F0"/>
    <w:rsid w:val="00802732"/>
    <w:rsid w:val="0080355E"/>
    <w:rsid w:val="008039FF"/>
    <w:rsid w:val="00803D19"/>
    <w:rsid w:val="00803F1F"/>
    <w:rsid w:val="00804207"/>
    <w:rsid w:val="00804E6E"/>
    <w:rsid w:val="008050AD"/>
    <w:rsid w:val="008052FD"/>
    <w:rsid w:val="00805529"/>
    <w:rsid w:val="008057D9"/>
    <w:rsid w:val="00805FBC"/>
    <w:rsid w:val="0080610C"/>
    <w:rsid w:val="00806A8E"/>
    <w:rsid w:val="00807C98"/>
    <w:rsid w:val="008104C0"/>
    <w:rsid w:val="00810532"/>
    <w:rsid w:val="00810A03"/>
    <w:rsid w:val="0081161E"/>
    <w:rsid w:val="00811E0C"/>
    <w:rsid w:val="00811EF5"/>
    <w:rsid w:val="0081206A"/>
    <w:rsid w:val="00812676"/>
    <w:rsid w:val="0081288B"/>
    <w:rsid w:val="0081501A"/>
    <w:rsid w:val="00815206"/>
    <w:rsid w:val="00815571"/>
    <w:rsid w:val="00816563"/>
    <w:rsid w:val="00816782"/>
    <w:rsid w:val="00817167"/>
    <w:rsid w:val="008201C9"/>
    <w:rsid w:val="0082063F"/>
    <w:rsid w:val="008209FC"/>
    <w:rsid w:val="00821691"/>
    <w:rsid w:val="008216CE"/>
    <w:rsid w:val="00821B1D"/>
    <w:rsid w:val="00821D9E"/>
    <w:rsid w:val="008224AA"/>
    <w:rsid w:val="008224E7"/>
    <w:rsid w:val="00822816"/>
    <w:rsid w:val="0082282B"/>
    <w:rsid w:val="00823157"/>
    <w:rsid w:val="00824F82"/>
    <w:rsid w:val="00825254"/>
    <w:rsid w:val="00825F7F"/>
    <w:rsid w:val="0082613F"/>
    <w:rsid w:val="008263A8"/>
    <w:rsid w:val="0082685B"/>
    <w:rsid w:val="00826A20"/>
    <w:rsid w:val="00826C8D"/>
    <w:rsid w:val="00826C97"/>
    <w:rsid w:val="00826F6F"/>
    <w:rsid w:val="008276FF"/>
    <w:rsid w:val="00830045"/>
    <w:rsid w:val="00830181"/>
    <w:rsid w:val="00830731"/>
    <w:rsid w:val="00830C9F"/>
    <w:rsid w:val="00830FF4"/>
    <w:rsid w:val="0083156B"/>
    <w:rsid w:val="008319B7"/>
    <w:rsid w:val="00831A30"/>
    <w:rsid w:val="00831A6A"/>
    <w:rsid w:val="00833228"/>
    <w:rsid w:val="008336AD"/>
    <w:rsid w:val="008369B4"/>
    <w:rsid w:val="00836A3F"/>
    <w:rsid w:val="00836A95"/>
    <w:rsid w:val="00836E91"/>
    <w:rsid w:val="00837998"/>
    <w:rsid w:val="00837D7A"/>
    <w:rsid w:val="00837E3B"/>
    <w:rsid w:val="00840CC1"/>
    <w:rsid w:val="008415D9"/>
    <w:rsid w:val="00841693"/>
    <w:rsid w:val="00841F9D"/>
    <w:rsid w:val="00842EE2"/>
    <w:rsid w:val="00843486"/>
    <w:rsid w:val="008438DB"/>
    <w:rsid w:val="00843A1B"/>
    <w:rsid w:val="00843D4D"/>
    <w:rsid w:val="00844405"/>
    <w:rsid w:val="0084445B"/>
    <w:rsid w:val="00844E4A"/>
    <w:rsid w:val="00844FBC"/>
    <w:rsid w:val="0084505B"/>
    <w:rsid w:val="00845E80"/>
    <w:rsid w:val="00846421"/>
    <w:rsid w:val="0084660D"/>
    <w:rsid w:val="0084726D"/>
    <w:rsid w:val="008476A1"/>
    <w:rsid w:val="00847D64"/>
    <w:rsid w:val="00850052"/>
    <w:rsid w:val="00850221"/>
    <w:rsid w:val="00851EB7"/>
    <w:rsid w:val="008526DD"/>
    <w:rsid w:val="00852B63"/>
    <w:rsid w:val="00853F96"/>
    <w:rsid w:val="00854168"/>
    <w:rsid w:val="008543F3"/>
    <w:rsid w:val="00855DF7"/>
    <w:rsid w:val="00855F2D"/>
    <w:rsid w:val="00856868"/>
    <w:rsid w:val="0085720A"/>
    <w:rsid w:val="00857B33"/>
    <w:rsid w:val="0086046A"/>
    <w:rsid w:val="00860A45"/>
    <w:rsid w:val="00860D85"/>
    <w:rsid w:val="008636A5"/>
    <w:rsid w:val="00863CF2"/>
    <w:rsid w:val="00863E33"/>
    <w:rsid w:val="008644B4"/>
    <w:rsid w:val="00864B50"/>
    <w:rsid w:val="00864F43"/>
    <w:rsid w:val="00865532"/>
    <w:rsid w:val="00865667"/>
    <w:rsid w:val="00865B0F"/>
    <w:rsid w:val="00866586"/>
    <w:rsid w:val="00866F89"/>
    <w:rsid w:val="00867442"/>
    <w:rsid w:val="008703DC"/>
    <w:rsid w:val="00871178"/>
    <w:rsid w:val="00871BE7"/>
    <w:rsid w:val="00872DA8"/>
    <w:rsid w:val="0087370B"/>
    <w:rsid w:val="00873754"/>
    <w:rsid w:val="00873758"/>
    <w:rsid w:val="00873E8D"/>
    <w:rsid w:val="00874048"/>
    <w:rsid w:val="008744B0"/>
    <w:rsid w:val="0087459A"/>
    <w:rsid w:val="00874C84"/>
    <w:rsid w:val="00874D1A"/>
    <w:rsid w:val="00874E00"/>
    <w:rsid w:val="008751D0"/>
    <w:rsid w:val="00875577"/>
    <w:rsid w:val="00875714"/>
    <w:rsid w:val="00875D80"/>
    <w:rsid w:val="00876446"/>
    <w:rsid w:val="0087687A"/>
    <w:rsid w:val="0087693C"/>
    <w:rsid w:val="008777F7"/>
    <w:rsid w:val="00877A0E"/>
    <w:rsid w:val="00877B75"/>
    <w:rsid w:val="00877F87"/>
    <w:rsid w:val="00880BF5"/>
    <w:rsid w:val="008817AD"/>
    <w:rsid w:val="008817B8"/>
    <w:rsid w:val="008822A3"/>
    <w:rsid w:val="00882963"/>
    <w:rsid w:val="00882AA8"/>
    <w:rsid w:val="00882B88"/>
    <w:rsid w:val="00882D70"/>
    <w:rsid w:val="00882DA1"/>
    <w:rsid w:val="0088327E"/>
    <w:rsid w:val="008836C3"/>
    <w:rsid w:val="00883A6C"/>
    <w:rsid w:val="00884416"/>
    <w:rsid w:val="008844B0"/>
    <w:rsid w:val="00884B9F"/>
    <w:rsid w:val="00884CE3"/>
    <w:rsid w:val="00884FCC"/>
    <w:rsid w:val="008853DE"/>
    <w:rsid w:val="008857F1"/>
    <w:rsid w:val="00885D97"/>
    <w:rsid w:val="00886380"/>
    <w:rsid w:val="00887137"/>
    <w:rsid w:val="00887D70"/>
    <w:rsid w:val="00887FD8"/>
    <w:rsid w:val="00890297"/>
    <w:rsid w:val="008902FC"/>
    <w:rsid w:val="00890426"/>
    <w:rsid w:val="0089120D"/>
    <w:rsid w:val="00891623"/>
    <w:rsid w:val="00891ADB"/>
    <w:rsid w:val="0089264D"/>
    <w:rsid w:val="0089282E"/>
    <w:rsid w:val="0089307B"/>
    <w:rsid w:val="0089321D"/>
    <w:rsid w:val="00893289"/>
    <w:rsid w:val="008932C2"/>
    <w:rsid w:val="00893CC1"/>
    <w:rsid w:val="00894E55"/>
    <w:rsid w:val="00894EF1"/>
    <w:rsid w:val="008956CE"/>
    <w:rsid w:val="00895762"/>
    <w:rsid w:val="008957A9"/>
    <w:rsid w:val="00895DD0"/>
    <w:rsid w:val="00895FC4"/>
    <w:rsid w:val="008962CD"/>
    <w:rsid w:val="0089674F"/>
    <w:rsid w:val="0089724E"/>
    <w:rsid w:val="008977C3"/>
    <w:rsid w:val="008A00F9"/>
    <w:rsid w:val="008A08C8"/>
    <w:rsid w:val="008A0DF7"/>
    <w:rsid w:val="008A1795"/>
    <w:rsid w:val="008A1D36"/>
    <w:rsid w:val="008A267E"/>
    <w:rsid w:val="008A3F11"/>
    <w:rsid w:val="008A4AEE"/>
    <w:rsid w:val="008A4C38"/>
    <w:rsid w:val="008A5018"/>
    <w:rsid w:val="008A603F"/>
    <w:rsid w:val="008A6ADE"/>
    <w:rsid w:val="008A7C73"/>
    <w:rsid w:val="008B09C8"/>
    <w:rsid w:val="008B13A7"/>
    <w:rsid w:val="008B26D7"/>
    <w:rsid w:val="008B2C76"/>
    <w:rsid w:val="008B3318"/>
    <w:rsid w:val="008B33A1"/>
    <w:rsid w:val="008B374C"/>
    <w:rsid w:val="008B3C15"/>
    <w:rsid w:val="008B3C36"/>
    <w:rsid w:val="008B4539"/>
    <w:rsid w:val="008B4F28"/>
    <w:rsid w:val="008B5D88"/>
    <w:rsid w:val="008B62C4"/>
    <w:rsid w:val="008B6679"/>
    <w:rsid w:val="008B6FAA"/>
    <w:rsid w:val="008B77DF"/>
    <w:rsid w:val="008B7D20"/>
    <w:rsid w:val="008B7E92"/>
    <w:rsid w:val="008B7F0B"/>
    <w:rsid w:val="008C0214"/>
    <w:rsid w:val="008C072B"/>
    <w:rsid w:val="008C080E"/>
    <w:rsid w:val="008C0F7B"/>
    <w:rsid w:val="008C1955"/>
    <w:rsid w:val="008C1EE7"/>
    <w:rsid w:val="008C2398"/>
    <w:rsid w:val="008C27C5"/>
    <w:rsid w:val="008C2F32"/>
    <w:rsid w:val="008C3409"/>
    <w:rsid w:val="008C3456"/>
    <w:rsid w:val="008C3F28"/>
    <w:rsid w:val="008C3F7A"/>
    <w:rsid w:val="008C4012"/>
    <w:rsid w:val="008C41EB"/>
    <w:rsid w:val="008C4920"/>
    <w:rsid w:val="008C4C51"/>
    <w:rsid w:val="008C532A"/>
    <w:rsid w:val="008C5378"/>
    <w:rsid w:val="008C59DC"/>
    <w:rsid w:val="008C5D04"/>
    <w:rsid w:val="008C6431"/>
    <w:rsid w:val="008C64D2"/>
    <w:rsid w:val="008C7123"/>
    <w:rsid w:val="008C7A07"/>
    <w:rsid w:val="008D0007"/>
    <w:rsid w:val="008D0064"/>
    <w:rsid w:val="008D02AD"/>
    <w:rsid w:val="008D0931"/>
    <w:rsid w:val="008D09AE"/>
    <w:rsid w:val="008D0DF3"/>
    <w:rsid w:val="008D1B91"/>
    <w:rsid w:val="008D2CBC"/>
    <w:rsid w:val="008D2FD5"/>
    <w:rsid w:val="008D3515"/>
    <w:rsid w:val="008D42E2"/>
    <w:rsid w:val="008D44F7"/>
    <w:rsid w:val="008D4A59"/>
    <w:rsid w:val="008D4D2E"/>
    <w:rsid w:val="008D4EE6"/>
    <w:rsid w:val="008D54B7"/>
    <w:rsid w:val="008D5A73"/>
    <w:rsid w:val="008D5CFF"/>
    <w:rsid w:val="008D6257"/>
    <w:rsid w:val="008D659E"/>
    <w:rsid w:val="008D6FF8"/>
    <w:rsid w:val="008D775A"/>
    <w:rsid w:val="008D779F"/>
    <w:rsid w:val="008D7943"/>
    <w:rsid w:val="008D7B22"/>
    <w:rsid w:val="008E00B0"/>
    <w:rsid w:val="008E08AC"/>
    <w:rsid w:val="008E0D36"/>
    <w:rsid w:val="008E13C0"/>
    <w:rsid w:val="008E13D2"/>
    <w:rsid w:val="008E1404"/>
    <w:rsid w:val="008E1CCC"/>
    <w:rsid w:val="008E1E68"/>
    <w:rsid w:val="008E27FA"/>
    <w:rsid w:val="008E2B25"/>
    <w:rsid w:val="008E2EF7"/>
    <w:rsid w:val="008E2F94"/>
    <w:rsid w:val="008E308A"/>
    <w:rsid w:val="008E3382"/>
    <w:rsid w:val="008E365A"/>
    <w:rsid w:val="008E3689"/>
    <w:rsid w:val="008E3919"/>
    <w:rsid w:val="008E39CA"/>
    <w:rsid w:val="008E3AAB"/>
    <w:rsid w:val="008E41E8"/>
    <w:rsid w:val="008E4318"/>
    <w:rsid w:val="008E4510"/>
    <w:rsid w:val="008E55A7"/>
    <w:rsid w:val="008E6A52"/>
    <w:rsid w:val="008E6BF0"/>
    <w:rsid w:val="008E6DEC"/>
    <w:rsid w:val="008E7086"/>
    <w:rsid w:val="008E71C7"/>
    <w:rsid w:val="008E7383"/>
    <w:rsid w:val="008E7AD5"/>
    <w:rsid w:val="008F03B0"/>
    <w:rsid w:val="008F042F"/>
    <w:rsid w:val="008F0BAC"/>
    <w:rsid w:val="008F11B3"/>
    <w:rsid w:val="008F1BD1"/>
    <w:rsid w:val="008F1BE1"/>
    <w:rsid w:val="008F1D48"/>
    <w:rsid w:val="008F20D8"/>
    <w:rsid w:val="008F2262"/>
    <w:rsid w:val="008F270B"/>
    <w:rsid w:val="008F2833"/>
    <w:rsid w:val="008F4D30"/>
    <w:rsid w:val="008F4F40"/>
    <w:rsid w:val="008F54F5"/>
    <w:rsid w:val="008F61CE"/>
    <w:rsid w:val="008F6253"/>
    <w:rsid w:val="008F6BE1"/>
    <w:rsid w:val="008F76B1"/>
    <w:rsid w:val="008F79AE"/>
    <w:rsid w:val="008F7CA2"/>
    <w:rsid w:val="00900ABA"/>
    <w:rsid w:val="00901819"/>
    <w:rsid w:val="00901B90"/>
    <w:rsid w:val="00901F30"/>
    <w:rsid w:val="00902EC2"/>
    <w:rsid w:val="0090322B"/>
    <w:rsid w:val="00904662"/>
    <w:rsid w:val="00905183"/>
    <w:rsid w:val="0090531C"/>
    <w:rsid w:val="0090582A"/>
    <w:rsid w:val="00905C40"/>
    <w:rsid w:val="00905E9F"/>
    <w:rsid w:val="00906075"/>
    <w:rsid w:val="009067C1"/>
    <w:rsid w:val="009069A5"/>
    <w:rsid w:val="00907130"/>
    <w:rsid w:val="00907C7C"/>
    <w:rsid w:val="009101BB"/>
    <w:rsid w:val="00910DE0"/>
    <w:rsid w:val="00910F1D"/>
    <w:rsid w:val="00911180"/>
    <w:rsid w:val="00911329"/>
    <w:rsid w:val="00911498"/>
    <w:rsid w:val="009114CC"/>
    <w:rsid w:val="00912B7E"/>
    <w:rsid w:val="00912C9C"/>
    <w:rsid w:val="00912DC5"/>
    <w:rsid w:val="00912E3C"/>
    <w:rsid w:val="00912F95"/>
    <w:rsid w:val="009134C6"/>
    <w:rsid w:val="009143C1"/>
    <w:rsid w:val="009144F5"/>
    <w:rsid w:val="00914B6D"/>
    <w:rsid w:val="00915423"/>
    <w:rsid w:val="00915A97"/>
    <w:rsid w:val="00915C5E"/>
    <w:rsid w:val="00916A9B"/>
    <w:rsid w:val="00917333"/>
    <w:rsid w:val="009173F1"/>
    <w:rsid w:val="00917465"/>
    <w:rsid w:val="00917960"/>
    <w:rsid w:val="0092004A"/>
    <w:rsid w:val="0092006A"/>
    <w:rsid w:val="00920134"/>
    <w:rsid w:val="00920EE8"/>
    <w:rsid w:val="009211B9"/>
    <w:rsid w:val="0092169D"/>
    <w:rsid w:val="00921814"/>
    <w:rsid w:val="00921966"/>
    <w:rsid w:val="00922327"/>
    <w:rsid w:val="00922371"/>
    <w:rsid w:val="0092273A"/>
    <w:rsid w:val="00922C15"/>
    <w:rsid w:val="00922E62"/>
    <w:rsid w:val="00922EC1"/>
    <w:rsid w:val="00923057"/>
    <w:rsid w:val="00923307"/>
    <w:rsid w:val="009233CF"/>
    <w:rsid w:val="00923E35"/>
    <w:rsid w:val="00924BF5"/>
    <w:rsid w:val="009251C0"/>
    <w:rsid w:val="009252B9"/>
    <w:rsid w:val="0092564D"/>
    <w:rsid w:val="00925AB8"/>
    <w:rsid w:val="00925B03"/>
    <w:rsid w:val="009260EC"/>
    <w:rsid w:val="009264BC"/>
    <w:rsid w:val="0092674F"/>
    <w:rsid w:val="009273F7"/>
    <w:rsid w:val="00927A2D"/>
    <w:rsid w:val="00927FA1"/>
    <w:rsid w:val="00930BE4"/>
    <w:rsid w:val="00930CEF"/>
    <w:rsid w:val="00930EB2"/>
    <w:rsid w:val="00931193"/>
    <w:rsid w:val="00931984"/>
    <w:rsid w:val="00931A33"/>
    <w:rsid w:val="00932274"/>
    <w:rsid w:val="00932D5D"/>
    <w:rsid w:val="00932EE3"/>
    <w:rsid w:val="00933051"/>
    <w:rsid w:val="00933ABA"/>
    <w:rsid w:val="009341FA"/>
    <w:rsid w:val="009346DF"/>
    <w:rsid w:val="0093546D"/>
    <w:rsid w:val="0093564B"/>
    <w:rsid w:val="00935CAD"/>
    <w:rsid w:val="00935ED2"/>
    <w:rsid w:val="009361F2"/>
    <w:rsid w:val="009375EE"/>
    <w:rsid w:val="00937DC7"/>
    <w:rsid w:val="0094032C"/>
    <w:rsid w:val="009405CA"/>
    <w:rsid w:val="00940E1F"/>
    <w:rsid w:val="00941017"/>
    <w:rsid w:val="00941037"/>
    <w:rsid w:val="00941193"/>
    <w:rsid w:val="009415BF"/>
    <w:rsid w:val="0094192C"/>
    <w:rsid w:val="00941C8B"/>
    <w:rsid w:val="009430B4"/>
    <w:rsid w:val="00943108"/>
    <w:rsid w:val="00943594"/>
    <w:rsid w:val="009438FC"/>
    <w:rsid w:val="00943B5D"/>
    <w:rsid w:val="00943B6E"/>
    <w:rsid w:val="00943B7F"/>
    <w:rsid w:val="00944092"/>
    <w:rsid w:val="00944B22"/>
    <w:rsid w:val="00944D3D"/>
    <w:rsid w:val="00944DE7"/>
    <w:rsid w:val="00945052"/>
    <w:rsid w:val="00945222"/>
    <w:rsid w:val="009457A9"/>
    <w:rsid w:val="009459C0"/>
    <w:rsid w:val="00945B7A"/>
    <w:rsid w:val="00945EC7"/>
    <w:rsid w:val="009463BF"/>
    <w:rsid w:val="009464D0"/>
    <w:rsid w:val="00946F5A"/>
    <w:rsid w:val="00946F96"/>
    <w:rsid w:val="00947129"/>
    <w:rsid w:val="00950198"/>
    <w:rsid w:val="00950D8E"/>
    <w:rsid w:val="009510E1"/>
    <w:rsid w:val="00951629"/>
    <w:rsid w:val="009517D3"/>
    <w:rsid w:val="00951BFA"/>
    <w:rsid w:val="00951C24"/>
    <w:rsid w:val="009522D6"/>
    <w:rsid w:val="00953D4B"/>
    <w:rsid w:val="00954C20"/>
    <w:rsid w:val="00954C3F"/>
    <w:rsid w:val="00954E4D"/>
    <w:rsid w:val="009552D4"/>
    <w:rsid w:val="00956A8F"/>
    <w:rsid w:val="00957DFC"/>
    <w:rsid w:val="00957F44"/>
    <w:rsid w:val="00960361"/>
    <w:rsid w:val="00960672"/>
    <w:rsid w:val="00960F87"/>
    <w:rsid w:val="0096113B"/>
    <w:rsid w:val="00961726"/>
    <w:rsid w:val="00961ACB"/>
    <w:rsid w:val="00961E0D"/>
    <w:rsid w:val="00962B98"/>
    <w:rsid w:val="00963032"/>
    <w:rsid w:val="009633CC"/>
    <w:rsid w:val="009639C7"/>
    <w:rsid w:val="009639EC"/>
    <w:rsid w:val="00964CB5"/>
    <w:rsid w:val="009650AC"/>
    <w:rsid w:val="0096667F"/>
    <w:rsid w:val="0096737F"/>
    <w:rsid w:val="00967F2E"/>
    <w:rsid w:val="00967FD0"/>
    <w:rsid w:val="0097015D"/>
    <w:rsid w:val="0097023E"/>
    <w:rsid w:val="009711D5"/>
    <w:rsid w:val="009712C0"/>
    <w:rsid w:val="00971B32"/>
    <w:rsid w:val="009720B7"/>
    <w:rsid w:val="00972106"/>
    <w:rsid w:val="0097225A"/>
    <w:rsid w:val="0097238C"/>
    <w:rsid w:val="0097284E"/>
    <w:rsid w:val="00972D65"/>
    <w:rsid w:val="009730A6"/>
    <w:rsid w:val="0097314B"/>
    <w:rsid w:val="00973213"/>
    <w:rsid w:val="009734D8"/>
    <w:rsid w:val="00973630"/>
    <w:rsid w:val="00973803"/>
    <w:rsid w:val="0097478A"/>
    <w:rsid w:val="00974B2D"/>
    <w:rsid w:val="00975249"/>
    <w:rsid w:val="00975678"/>
    <w:rsid w:val="00976D7D"/>
    <w:rsid w:val="00976D87"/>
    <w:rsid w:val="0097755A"/>
    <w:rsid w:val="0098055C"/>
    <w:rsid w:val="00980AF7"/>
    <w:rsid w:val="009812D2"/>
    <w:rsid w:val="00981713"/>
    <w:rsid w:val="0098181A"/>
    <w:rsid w:val="00981E9E"/>
    <w:rsid w:val="00982100"/>
    <w:rsid w:val="00982166"/>
    <w:rsid w:val="00982220"/>
    <w:rsid w:val="00982295"/>
    <w:rsid w:val="009822BB"/>
    <w:rsid w:val="0098280B"/>
    <w:rsid w:val="00982CC5"/>
    <w:rsid w:val="009833F1"/>
    <w:rsid w:val="009836C3"/>
    <w:rsid w:val="00983751"/>
    <w:rsid w:val="009838CD"/>
    <w:rsid w:val="00983CDF"/>
    <w:rsid w:val="009843CD"/>
    <w:rsid w:val="00984E6F"/>
    <w:rsid w:val="00985788"/>
    <w:rsid w:val="0098586E"/>
    <w:rsid w:val="00985B13"/>
    <w:rsid w:val="0098610D"/>
    <w:rsid w:val="009861CD"/>
    <w:rsid w:val="009872A2"/>
    <w:rsid w:val="00987E3C"/>
    <w:rsid w:val="00987FF1"/>
    <w:rsid w:val="009900E6"/>
    <w:rsid w:val="009906E3"/>
    <w:rsid w:val="00990EBB"/>
    <w:rsid w:val="0099134D"/>
    <w:rsid w:val="00992A38"/>
    <w:rsid w:val="00992E6B"/>
    <w:rsid w:val="00993532"/>
    <w:rsid w:val="00993A4B"/>
    <w:rsid w:val="00993B97"/>
    <w:rsid w:val="0099407A"/>
    <w:rsid w:val="0099461F"/>
    <w:rsid w:val="0099462F"/>
    <w:rsid w:val="009948C8"/>
    <w:rsid w:val="009950A6"/>
    <w:rsid w:val="0099577C"/>
    <w:rsid w:val="00996679"/>
    <w:rsid w:val="009967D3"/>
    <w:rsid w:val="00996EC2"/>
    <w:rsid w:val="00997EDC"/>
    <w:rsid w:val="009A0803"/>
    <w:rsid w:val="009A094F"/>
    <w:rsid w:val="009A1215"/>
    <w:rsid w:val="009A13AF"/>
    <w:rsid w:val="009A14F8"/>
    <w:rsid w:val="009A15B2"/>
    <w:rsid w:val="009A1781"/>
    <w:rsid w:val="009A1903"/>
    <w:rsid w:val="009A1938"/>
    <w:rsid w:val="009A291A"/>
    <w:rsid w:val="009A3282"/>
    <w:rsid w:val="009A3BBF"/>
    <w:rsid w:val="009A3FAA"/>
    <w:rsid w:val="009A41A9"/>
    <w:rsid w:val="009A48DD"/>
    <w:rsid w:val="009A4F95"/>
    <w:rsid w:val="009A5E6A"/>
    <w:rsid w:val="009A62DE"/>
    <w:rsid w:val="009A6380"/>
    <w:rsid w:val="009A6776"/>
    <w:rsid w:val="009A6943"/>
    <w:rsid w:val="009A6987"/>
    <w:rsid w:val="009A6B63"/>
    <w:rsid w:val="009A74C7"/>
    <w:rsid w:val="009A7802"/>
    <w:rsid w:val="009B0327"/>
    <w:rsid w:val="009B0638"/>
    <w:rsid w:val="009B0E15"/>
    <w:rsid w:val="009B1198"/>
    <w:rsid w:val="009B14AB"/>
    <w:rsid w:val="009B1615"/>
    <w:rsid w:val="009B1881"/>
    <w:rsid w:val="009B1978"/>
    <w:rsid w:val="009B272C"/>
    <w:rsid w:val="009B329C"/>
    <w:rsid w:val="009B486D"/>
    <w:rsid w:val="009B4A39"/>
    <w:rsid w:val="009B5289"/>
    <w:rsid w:val="009B53D7"/>
    <w:rsid w:val="009B5BB6"/>
    <w:rsid w:val="009B5E44"/>
    <w:rsid w:val="009B622F"/>
    <w:rsid w:val="009B697E"/>
    <w:rsid w:val="009B6DB0"/>
    <w:rsid w:val="009B6E96"/>
    <w:rsid w:val="009B71F7"/>
    <w:rsid w:val="009B72F8"/>
    <w:rsid w:val="009B7AA9"/>
    <w:rsid w:val="009B7B1D"/>
    <w:rsid w:val="009C000D"/>
    <w:rsid w:val="009C0678"/>
    <w:rsid w:val="009C0BF3"/>
    <w:rsid w:val="009C0CB1"/>
    <w:rsid w:val="009C0CE0"/>
    <w:rsid w:val="009C0EE5"/>
    <w:rsid w:val="009C1243"/>
    <w:rsid w:val="009C14C9"/>
    <w:rsid w:val="009C1569"/>
    <w:rsid w:val="009C19E4"/>
    <w:rsid w:val="009C1FF4"/>
    <w:rsid w:val="009C2404"/>
    <w:rsid w:val="009C298A"/>
    <w:rsid w:val="009C2C8D"/>
    <w:rsid w:val="009C3153"/>
    <w:rsid w:val="009C3371"/>
    <w:rsid w:val="009C3448"/>
    <w:rsid w:val="009C3BF2"/>
    <w:rsid w:val="009C3E12"/>
    <w:rsid w:val="009C44B8"/>
    <w:rsid w:val="009C4A05"/>
    <w:rsid w:val="009C53D8"/>
    <w:rsid w:val="009C54AA"/>
    <w:rsid w:val="009C5508"/>
    <w:rsid w:val="009C583F"/>
    <w:rsid w:val="009C5B54"/>
    <w:rsid w:val="009C5BDA"/>
    <w:rsid w:val="009C5E68"/>
    <w:rsid w:val="009C63A4"/>
    <w:rsid w:val="009C663C"/>
    <w:rsid w:val="009C677E"/>
    <w:rsid w:val="009C69A2"/>
    <w:rsid w:val="009C6D93"/>
    <w:rsid w:val="009C71B9"/>
    <w:rsid w:val="009C767D"/>
    <w:rsid w:val="009C76B2"/>
    <w:rsid w:val="009C7A5D"/>
    <w:rsid w:val="009C7DE7"/>
    <w:rsid w:val="009D0C41"/>
    <w:rsid w:val="009D17E7"/>
    <w:rsid w:val="009D194E"/>
    <w:rsid w:val="009D25EF"/>
    <w:rsid w:val="009D28D1"/>
    <w:rsid w:val="009D29F0"/>
    <w:rsid w:val="009D2CE4"/>
    <w:rsid w:val="009D2EFE"/>
    <w:rsid w:val="009D2FD6"/>
    <w:rsid w:val="009D312A"/>
    <w:rsid w:val="009D3415"/>
    <w:rsid w:val="009D3E06"/>
    <w:rsid w:val="009D4310"/>
    <w:rsid w:val="009D4BB0"/>
    <w:rsid w:val="009D50ED"/>
    <w:rsid w:val="009D5494"/>
    <w:rsid w:val="009D59A4"/>
    <w:rsid w:val="009D5A4F"/>
    <w:rsid w:val="009D5CB4"/>
    <w:rsid w:val="009D5CBB"/>
    <w:rsid w:val="009D5F51"/>
    <w:rsid w:val="009D60E2"/>
    <w:rsid w:val="009D6EEA"/>
    <w:rsid w:val="009D761C"/>
    <w:rsid w:val="009D7B5A"/>
    <w:rsid w:val="009E14E7"/>
    <w:rsid w:val="009E171B"/>
    <w:rsid w:val="009E23C9"/>
    <w:rsid w:val="009E240C"/>
    <w:rsid w:val="009E314E"/>
    <w:rsid w:val="009E356C"/>
    <w:rsid w:val="009E376C"/>
    <w:rsid w:val="009E37AB"/>
    <w:rsid w:val="009E39E5"/>
    <w:rsid w:val="009E4513"/>
    <w:rsid w:val="009E46B2"/>
    <w:rsid w:val="009E493B"/>
    <w:rsid w:val="009E4BDB"/>
    <w:rsid w:val="009E4E46"/>
    <w:rsid w:val="009E527A"/>
    <w:rsid w:val="009E5B2D"/>
    <w:rsid w:val="009E62FC"/>
    <w:rsid w:val="009E6457"/>
    <w:rsid w:val="009E658E"/>
    <w:rsid w:val="009E6A64"/>
    <w:rsid w:val="009E75F5"/>
    <w:rsid w:val="009E79A9"/>
    <w:rsid w:val="009E7C12"/>
    <w:rsid w:val="009E7D3C"/>
    <w:rsid w:val="009E7ECE"/>
    <w:rsid w:val="009F01FB"/>
    <w:rsid w:val="009F0C30"/>
    <w:rsid w:val="009F0DFB"/>
    <w:rsid w:val="009F0ECC"/>
    <w:rsid w:val="009F10C9"/>
    <w:rsid w:val="009F140E"/>
    <w:rsid w:val="009F1427"/>
    <w:rsid w:val="009F1783"/>
    <w:rsid w:val="009F191F"/>
    <w:rsid w:val="009F1BFE"/>
    <w:rsid w:val="009F2C7A"/>
    <w:rsid w:val="009F2DD4"/>
    <w:rsid w:val="009F2FB6"/>
    <w:rsid w:val="009F3176"/>
    <w:rsid w:val="009F32B1"/>
    <w:rsid w:val="009F4001"/>
    <w:rsid w:val="009F43F9"/>
    <w:rsid w:val="009F4B54"/>
    <w:rsid w:val="009F4CEB"/>
    <w:rsid w:val="009F4F95"/>
    <w:rsid w:val="009F5367"/>
    <w:rsid w:val="009F544D"/>
    <w:rsid w:val="009F634B"/>
    <w:rsid w:val="009F6D12"/>
    <w:rsid w:val="009F7541"/>
    <w:rsid w:val="009F796C"/>
    <w:rsid w:val="00A0062A"/>
    <w:rsid w:val="00A00943"/>
    <w:rsid w:val="00A00A42"/>
    <w:rsid w:val="00A00BD6"/>
    <w:rsid w:val="00A00C81"/>
    <w:rsid w:val="00A00D47"/>
    <w:rsid w:val="00A00FA9"/>
    <w:rsid w:val="00A01729"/>
    <w:rsid w:val="00A01BCB"/>
    <w:rsid w:val="00A01EB2"/>
    <w:rsid w:val="00A021B2"/>
    <w:rsid w:val="00A02647"/>
    <w:rsid w:val="00A02710"/>
    <w:rsid w:val="00A02ED9"/>
    <w:rsid w:val="00A02FB6"/>
    <w:rsid w:val="00A034BF"/>
    <w:rsid w:val="00A034E3"/>
    <w:rsid w:val="00A04B95"/>
    <w:rsid w:val="00A05797"/>
    <w:rsid w:val="00A05F0F"/>
    <w:rsid w:val="00A065BA"/>
    <w:rsid w:val="00A06E10"/>
    <w:rsid w:val="00A07116"/>
    <w:rsid w:val="00A074FB"/>
    <w:rsid w:val="00A07D76"/>
    <w:rsid w:val="00A10121"/>
    <w:rsid w:val="00A106C3"/>
    <w:rsid w:val="00A10BE6"/>
    <w:rsid w:val="00A10F93"/>
    <w:rsid w:val="00A11164"/>
    <w:rsid w:val="00A111CF"/>
    <w:rsid w:val="00A11242"/>
    <w:rsid w:val="00A11287"/>
    <w:rsid w:val="00A115D9"/>
    <w:rsid w:val="00A1164C"/>
    <w:rsid w:val="00A11A78"/>
    <w:rsid w:val="00A11F24"/>
    <w:rsid w:val="00A128C9"/>
    <w:rsid w:val="00A12B86"/>
    <w:rsid w:val="00A13A0A"/>
    <w:rsid w:val="00A13FF9"/>
    <w:rsid w:val="00A14ACB"/>
    <w:rsid w:val="00A15421"/>
    <w:rsid w:val="00A1582C"/>
    <w:rsid w:val="00A15985"/>
    <w:rsid w:val="00A15D12"/>
    <w:rsid w:val="00A15D71"/>
    <w:rsid w:val="00A16250"/>
    <w:rsid w:val="00A1633F"/>
    <w:rsid w:val="00A1644C"/>
    <w:rsid w:val="00A16501"/>
    <w:rsid w:val="00A16A53"/>
    <w:rsid w:val="00A16BED"/>
    <w:rsid w:val="00A1782E"/>
    <w:rsid w:val="00A17A25"/>
    <w:rsid w:val="00A2006D"/>
    <w:rsid w:val="00A216B2"/>
    <w:rsid w:val="00A21DC6"/>
    <w:rsid w:val="00A2266C"/>
    <w:rsid w:val="00A228A8"/>
    <w:rsid w:val="00A22BAB"/>
    <w:rsid w:val="00A22F13"/>
    <w:rsid w:val="00A2355A"/>
    <w:rsid w:val="00A23A29"/>
    <w:rsid w:val="00A2532A"/>
    <w:rsid w:val="00A25807"/>
    <w:rsid w:val="00A25CAE"/>
    <w:rsid w:val="00A26559"/>
    <w:rsid w:val="00A267C8"/>
    <w:rsid w:val="00A274CD"/>
    <w:rsid w:val="00A2756B"/>
    <w:rsid w:val="00A27646"/>
    <w:rsid w:val="00A309AD"/>
    <w:rsid w:val="00A30AA2"/>
    <w:rsid w:val="00A3114A"/>
    <w:rsid w:val="00A3120D"/>
    <w:rsid w:val="00A317B4"/>
    <w:rsid w:val="00A3192D"/>
    <w:rsid w:val="00A31A5B"/>
    <w:rsid w:val="00A31E11"/>
    <w:rsid w:val="00A31E45"/>
    <w:rsid w:val="00A32153"/>
    <w:rsid w:val="00A322A7"/>
    <w:rsid w:val="00A32325"/>
    <w:rsid w:val="00A331BB"/>
    <w:rsid w:val="00A33205"/>
    <w:rsid w:val="00A33806"/>
    <w:rsid w:val="00A33FDC"/>
    <w:rsid w:val="00A340EF"/>
    <w:rsid w:val="00A3429B"/>
    <w:rsid w:val="00A34E14"/>
    <w:rsid w:val="00A350B8"/>
    <w:rsid w:val="00A354B6"/>
    <w:rsid w:val="00A359F2"/>
    <w:rsid w:val="00A36511"/>
    <w:rsid w:val="00A36B7B"/>
    <w:rsid w:val="00A36FAE"/>
    <w:rsid w:val="00A37963"/>
    <w:rsid w:val="00A37C0D"/>
    <w:rsid w:val="00A40689"/>
    <w:rsid w:val="00A40BB2"/>
    <w:rsid w:val="00A412C2"/>
    <w:rsid w:val="00A4154B"/>
    <w:rsid w:val="00A41738"/>
    <w:rsid w:val="00A41817"/>
    <w:rsid w:val="00A41847"/>
    <w:rsid w:val="00A41BCC"/>
    <w:rsid w:val="00A41F3F"/>
    <w:rsid w:val="00A427B8"/>
    <w:rsid w:val="00A429D8"/>
    <w:rsid w:val="00A42AAA"/>
    <w:rsid w:val="00A43ED2"/>
    <w:rsid w:val="00A4451B"/>
    <w:rsid w:val="00A44563"/>
    <w:rsid w:val="00A44866"/>
    <w:rsid w:val="00A4498C"/>
    <w:rsid w:val="00A44D46"/>
    <w:rsid w:val="00A44F03"/>
    <w:rsid w:val="00A45525"/>
    <w:rsid w:val="00A46A18"/>
    <w:rsid w:val="00A46CF8"/>
    <w:rsid w:val="00A46DB3"/>
    <w:rsid w:val="00A478AF"/>
    <w:rsid w:val="00A47A73"/>
    <w:rsid w:val="00A503A4"/>
    <w:rsid w:val="00A5081D"/>
    <w:rsid w:val="00A509C0"/>
    <w:rsid w:val="00A50EFD"/>
    <w:rsid w:val="00A51305"/>
    <w:rsid w:val="00A51429"/>
    <w:rsid w:val="00A51C28"/>
    <w:rsid w:val="00A5250E"/>
    <w:rsid w:val="00A53229"/>
    <w:rsid w:val="00A53F88"/>
    <w:rsid w:val="00A54A71"/>
    <w:rsid w:val="00A54AFE"/>
    <w:rsid w:val="00A54F9D"/>
    <w:rsid w:val="00A55104"/>
    <w:rsid w:val="00A55118"/>
    <w:rsid w:val="00A5520B"/>
    <w:rsid w:val="00A55222"/>
    <w:rsid w:val="00A5575A"/>
    <w:rsid w:val="00A5588A"/>
    <w:rsid w:val="00A56AFF"/>
    <w:rsid w:val="00A56F43"/>
    <w:rsid w:val="00A57B58"/>
    <w:rsid w:val="00A57E5F"/>
    <w:rsid w:val="00A60481"/>
    <w:rsid w:val="00A606ED"/>
    <w:rsid w:val="00A60CDE"/>
    <w:rsid w:val="00A622FD"/>
    <w:rsid w:val="00A6281B"/>
    <w:rsid w:val="00A62CB3"/>
    <w:rsid w:val="00A62E5E"/>
    <w:rsid w:val="00A64392"/>
    <w:rsid w:val="00A64745"/>
    <w:rsid w:val="00A649E5"/>
    <w:rsid w:val="00A64AA9"/>
    <w:rsid w:val="00A64B96"/>
    <w:rsid w:val="00A65323"/>
    <w:rsid w:val="00A65ED0"/>
    <w:rsid w:val="00A66B3B"/>
    <w:rsid w:val="00A674AB"/>
    <w:rsid w:val="00A6777D"/>
    <w:rsid w:val="00A678C9"/>
    <w:rsid w:val="00A678D0"/>
    <w:rsid w:val="00A70096"/>
    <w:rsid w:val="00A70231"/>
    <w:rsid w:val="00A7043A"/>
    <w:rsid w:val="00A70532"/>
    <w:rsid w:val="00A706BC"/>
    <w:rsid w:val="00A7071C"/>
    <w:rsid w:val="00A70EB7"/>
    <w:rsid w:val="00A7205E"/>
    <w:rsid w:val="00A725F9"/>
    <w:rsid w:val="00A72EE1"/>
    <w:rsid w:val="00A730A6"/>
    <w:rsid w:val="00A73548"/>
    <w:rsid w:val="00A73890"/>
    <w:rsid w:val="00A73AA8"/>
    <w:rsid w:val="00A7401A"/>
    <w:rsid w:val="00A7493D"/>
    <w:rsid w:val="00A74B05"/>
    <w:rsid w:val="00A75D0E"/>
    <w:rsid w:val="00A76415"/>
    <w:rsid w:val="00A76A5A"/>
    <w:rsid w:val="00A772FD"/>
    <w:rsid w:val="00A77658"/>
    <w:rsid w:val="00A77B52"/>
    <w:rsid w:val="00A80367"/>
    <w:rsid w:val="00A81233"/>
    <w:rsid w:val="00A819B7"/>
    <w:rsid w:val="00A82712"/>
    <w:rsid w:val="00A82CBF"/>
    <w:rsid w:val="00A8321B"/>
    <w:rsid w:val="00A8324B"/>
    <w:rsid w:val="00A839FF"/>
    <w:rsid w:val="00A83A2B"/>
    <w:rsid w:val="00A83E09"/>
    <w:rsid w:val="00A83F0C"/>
    <w:rsid w:val="00A843F8"/>
    <w:rsid w:val="00A8441E"/>
    <w:rsid w:val="00A84579"/>
    <w:rsid w:val="00A853F5"/>
    <w:rsid w:val="00A85C17"/>
    <w:rsid w:val="00A860FB"/>
    <w:rsid w:val="00A86A4A"/>
    <w:rsid w:val="00A86C77"/>
    <w:rsid w:val="00A86EAF"/>
    <w:rsid w:val="00A8748C"/>
    <w:rsid w:val="00A877C3"/>
    <w:rsid w:val="00A877EB"/>
    <w:rsid w:val="00A878A6"/>
    <w:rsid w:val="00A87E15"/>
    <w:rsid w:val="00A90066"/>
    <w:rsid w:val="00A90FF2"/>
    <w:rsid w:val="00A913FA"/>
    <w:rsid w:val="00A915FB"/>
    <w:rsid w:val="00A91B11"/>
    <w:rsid w:val="00A91BA7"/>
    <w:rsid w:val="00A93253"/>
    <w:rsid w:val="00A93607"/>
    <w:rsid w:val="00A93FC2"/>
    <w:rsid w:val="00A9427E"/>
    <w:rsid w:val="00A948FD"/>
    <w:rsid w:val="00A94CB0"/>
    <w:rsid w:val="00A9511E"/>
    <w:rsid w:val="00A9542C"/>
    <w:rsid w:val="00A95478"/>
    <w:rsid w:val="00A95B19"/>
    <w:rsid w:val="00A95CFF"/>
    <w:rsid w:val="00A962E7"/>
    <w:rsid w:val="00A9652E"/>
    <w:rsid w:val="00A9690B"/>
    <w:rsid w:val="00A96D7D"/>
    <w:rsid w:val="00A9705F"/>
    <w:rsid w:val="00A97E3B"/>
    <w:rsid w:val="00A97E70"/>
    <w:rsid w:val="00A97FF5"/>
    <w:rsid w:val="00AA044C"/>
    <w:rsid w:val="00AA0588"/>
    <w:rsid w:val="00AA07C4"/>
    <w:rsid w:val="00AA0C4D"/>
    <w:rsid w:val="00AA0F28"/>
    <w:rsid w:val="00AA1493"/>
    <w:rsid w:val="00AA1E14"/>
    <w:rsid w:val="00AA22BB"/>
    <w:rsid w:val="00AA2368"/>
    <w:rsid w:val="00AA26DC"/>
    <w:rsid w:val="00AA2AD8"/>
    <w:rsid w:val="00AA2FF5"/>
    <w:rsid w:val="00AA360B"/>
    <w:rsid w:val="00AA423B"/>
    <w:rsid w:val="00AA4240"/>
    <w:rsid w:val="00AA5297"/>
    <w:rsid w:val="00AA5537"/>
    <w:rsid w:val="00AA5CB1"/>
    <w:rsid w:val="00AA5D46"/>
    <w:rsid w:val="00AA5DE4"/>
    <w:rsid w:val="00AA601C"/>
    <w:rsid w:val="00AA619A"/>
    <w:rsid w:val="00AA6DB9"/>
    <w:rsid w:val="00AA7326"/>
    <w:rsid w:val="00AA73DC"/>
    <w:rsid w:val="00AB0556"/>
    <w:rsid w:val="00AB07EC"/>
    <w:rsid w:val="00AB09A4"/>
    <w:rsid w:val="00AB0D69"/>
    <w:rsid w:val="00AB1CD9"/>
    <w:rsid w:val="00AB2E0C"/>
    <w:rsid w:val="00AB2E58"/>
    <w:rsid w:val="00AB3116"/>
    <w:rsid w:val="00AB473B"/>
    <w:rsid w:val="00AB4CC1"/>
    <w:rsid w:val="00AB55DA"/>
    <w:rsid w:val="00AB58E3"/>
    <w:rsid w:val="00AB5E59"/>
    <w:rsid w:val="00AB60FC"/>
    <w:rsid w:val="00AB614E"/>
    <w:rsid w:val="00AB62CD"/>
    <w:rsid w:val="00AB755C"/>
    <w:rsid w:val="00AC1027"/>
    <w:rsid w:val="00AC1411"/>
    <w:rsid w:val="00AC1500"/>
    <w:rsid w:val="00AC1BBF"/>
    <w:rsid w:val="00AC1E31"/>
    <w:rsid w:val="00AC21FB"/>
    <w:rsid w:val="00AC26D0"/>
    <w:rsid w:val="00AC2D3F"/>
    <w:rsid w:val="00AC34A0"/>
    <w:rsid w:val="00AC4827"/>
    <w:rsid w:val="00AC516B"/>
    <w:rsid w:val="00AC5501"/>
    <w:rsid w:val="00AC5B58"/>
    <w:rsid w:val="00AC5C10"/>
    <w:rsid w:val="00AC5C4A"/>
    <w:rsid w:val="00AC5F3B"/>
    <w:rsid w:val="00AC5F43"/>
    <w:rsid w:val="00AC629D"/>
    <w:rsid w:val="00AC6649"/>
    <w:rsid w:val="00AC66B9"/>
    <w:rsid w:val="00AC6F11"/>
    <w:rsid w:val="00AC7227"/>
    <w:rsid w:val="00AC78DA"/>
    <w:rsid w:val="00AC7C05"/>
    <w:rsid w:val="00AC7F7E"/>
    <w:rsid w:val="00AD04E5"/>
    <w:rsid w:val="00AD06AA"/>
    <w:rsid w:val="00AD0829"/>
    <w:rsid w:val="00AD0D9B"/>
    <w:rsid w:val="00AD0E49"/>
    <w:rsid w:val="00AD1056"/>
    <w:rsid w:val="00AD1072"/>
    <w:rsid w:val="00AD1711"/>
    <w:rsid w:val="00AD1764"/>
    <w:rsid w:val="00AD1D56"/>
    <w:rsid w:val="00AD216E"/>
    <w:rsid w:val="00AD2499"/>
    <w:rsid w:val="00AD27D8"/>
    <w:rsid w:val="00AD312A"/>
    <w:rsid w:val="00AD325F"/>
    <w:rsid w:val="00AD3341"/>
    <w:rsid w:val="00AD3391"/>
    <w:rsid w:val="00AD36FE"/>
    <w:rsid w:val="00AD4198"/>
    <w:rsid w:val="00AD44C2"/>
    <w:rsid w:val="00AD46AC"/>
    <w:rsid w:val="00AD4ACA"/>
    <w:rsid w:val="00AD526C"/>
    <w:rsid w:val="00AD5CB7"/>
    <w:rsid w:val="00AD6A0B"/>
    <w:rsid w:val="00AD6B6D"/>
    <w:rsid w:val="00AD739D"/>
    <w:rsid w:val="00AD7CAA"/>
    <w:rsid w:val="00AD7DFF"/>
    <w:rsid w:val="00AE01F3"/>
    <w:rsid w:val="00AE0931"/>
    <w:rsid w:val="00AE0E7E"/>
    <w:rsid w:val="00AE0ED5"/>
    <w:rsid w:val="00AE1AA2"/>
    <w:rsid w:val="00AE30B8"/>
    <w:rsid w:val="00AE33B0"/>
    <w:rsid w:val="00AE3DED"/>
    <w:rsid w:val="00AE4865"/>
    <w:rsid w:val="00AE5250"/>
    <w:rsid w:val="00AE5540"/>
    <w:rsid w:val="00AE6EE6"/>
    <w:rsid w:val="00AE6FF8"/>
    <w:rsid w:val="00AE756F"/>
    <w:rsid w:val="00AF06EC"/>
    <w:rsid w:val="00AF0CF1"/>
    <w:rsid w:val="00AF1341"/>
    <w:rsid w:val="00AF1942"/>
    <w:rsid w:val="00AF2515"/>
    <w:rsid w:val="00AF29D4"/>
    <w:rsid w:val="00AF2FAD"/>
    <w:rsid w:val="00AF324B"/>
    <w:rsid w:val="00AF3D1A"/>
    <w:rsid w:val="00AF3DD8"/>
    <w:rsid w:val="00AF41DD"/>
    <w:rsid w:val="00AF42C3"/>
    <w:rsid w:val="00AF4501"/>
    <w:rsid w:val="00AF4C3F"/>
    <w:rsid w:val="00AF4D5E"/>
    <w:rsid w:val="00AF59FB"/>
    <w:rsid w:val="00AF6879"/>
    <w:rsid w:val="00AF68F7"/>
    <w:rsid w:val="00AF6F30"/>
    <w:rsid w:val="00B000C3"/>
    <w:rsid w:val="00B00581"/>
    <w:rsid w:val="00B00D4D"/>
    <w:rsid w:val="00B00DD5"/>
    <w:rsid w:val="00B012A7"/>
    <w:rsid w:val="00B01332"/>
    <w:rsid w:val="00B019AA"/>
    <w:rsid w:val="00B01D0C"/>
    <w:rsid w:val="00B02936"/>
    <w:rsid w:val="00B02A6B"/>
    <w:rsid w:val="00B02D8A"/>
    <w:rsid w:val="00B033FC"/>
    <w:rsid w:val="00B0351E"/>
    <w:rsid w:val="00B03FCD"/>
    <w:rsid w:val="00B04086"/>
    <w:rsid w:val="00B040CB"/>
    <w:rsid w:val="00B044A1"/>
    <w:rsid w:val="00B04556"/>
    <w:rsid w:val="00B045C5"/>
    <w:rsid w:val="00B047B7"/>
    <w:rsid w:val="00B04938"/>
    <w:rsid w:val="00B04963"/>
    <w:rsid w:val="00B04DE2"/>
    <w:rsid w:val="00B050A1"/>
    <w:rsid w:val="00B05243"/>
    <w:rsid w:val="00B054EA"/>
    <w:rsid w:val="00B056D6"/>
    <w:rsid w:val="00B05A06"/>
    <w:rsid w:val="00B05D4F"/>
    <w:rsid w:val="00B06453"/>
    <w:rsid w:val="00B064FB"/>
    <w:rsid w:val="00B069A1"/>
    <w:rsid w:val="00B06E9C"/>
    <w:rsid w:val="00B07699"/>
    <w:rsid w:val="00B07E15"/>
    <w:rsid w:val="00B07FAD"/>
    <w:rsid w:val="00B114CD"/>
    <w:rsid w:val="00B11931"/>
    <w:rsid w:val="00B11D13"/>
    <w:rsid w:val="00B126D0"/>
    <w:rsid w:val="00B12D5F"/>
    <w:rsid w:val="00B130F1"/>
    <w:rsid w:val="00B130F7"/>
    <w:rsid w:val="00B132EF"/>
    <w:rsid w:val="00B13AAA"/>
    <w:rsid w:val="00B13FE5"/>
    <w:rsid w:val="00B14F3C"/>
    <w:rsid w:val="00B1568F"/>
    <w:rsid w:val="00B15F1C"/>
    <w:rsid w:val="00B1643D"/>
    <w:rsid w:val="00B1667D"/>
    <w:rsid w:val="00B166F7"/>
    <w:rsid w:val="00B16B4D"/>
    <w:rsid w:val="00B17001"/>
    <w:rsid w:val="00B172D1"/>
    <w:rsid w:val="00B1739C"/>
    <w:rsid w:val="00B1784C"/>
    <w:rsid w:val="00B17881"/>
    <w:rsid w:val="00B20287"/>
    <w:rsid w:val="00B20589"/>
    <w:rsid w:val="00B21780"/>
    <w:rsid w:val="00B21C61"/>
    <w:rsid w:val="00B21D08"/>
    <w:rsid w:val="00B22BDF"/>
    <w:rsid w:val="00B22CBD"/>
    <w:rsid w:val="00B22F60"/>
    <w:rsid w:val="00B23AE6"/>
    <w:rsid w:val="00B23F83"/>
    <w:rsid w:val="00B24745"/>
    <w:rsid w:val="00B24764"/>
    <w:rsid w:val="00B2558C"/>
    <w:rsid w:val="00B25649"/>
    <w:rsid w:val="00B2568E"/>
    <w:rsid w:val="00B25DCD"/>
    <w:rsid w:val="00B26408"/>
    <w:rsid w:val="00B2751C"/>
    <w:rsid w:val="00B30392"/>
    <w:rsid w:val="00B308CE"/>
    <w:rsid w:val="00B30CA2"/>
    <w:rsid w:val="00B30F52"/>
    <w:rsid w:val="00B31C31"/>
    <w:rsid w:val="00B32079"/>
    <w:rsid w:val="00B320C6"/>
    <w:rsid w:val="00B32778"/>
    <w:rsid w:val="00B32FE5"/>
    <w:rsid w:val="00B3301E"/>
    <w:rsid w:val="00B335BF"/>
    <w:rsid w:val="00B3483B"/>
    <w:rsid w:val="00B34BFC"/>
    <w:rsid w:val="00B3523A"/>
    <w:rsid w:val="00B35AB9"/>
    <w:rsid w:val="00B35E8D"/>
    <w:rsid w:val="00B3626C"/>
    <w:rsid w:val="00B3641A"/>
    <w:rsid w:val="00B36DA6"/>
    <w:rsid w:val="00B36E01"/>
    <w:rsid w:val="00B370BA"/>
    <w:rsid w:val="00B3736A"/>
    <w:rsid w:val="00B3756A"/>
    <w:rsid w:val="00B37658"/>
    <w:rsid w:val="00B3772F"/>
    <w:rsid w:val="00B37AC5"/>
    <w:rsid w:val="00B40BBA"/>
    <w:rsid w:val="00B40D8D"/>
    <w:rsid w:val="00B41D11"/>
    <w:rsid w:val="00B4274A"/>
    <w:rsid w:val="00B42FC0"/>
    <w:rsid w:val="00B43EAB"/>
    <w:rsid w:val="00B44332"/>
    <w:rsid w:val="00B44B9D"/>
    <w:rsid w:val="00B44E41"/>
    <w:rsid w:val="00B4579C"/>
    <w:rsid w:val="00B46158"/>
    <w:rsid w:val="00B461CA"/>
    <w:rsid w:val="00B469C1"/>
    <w:rsid w:val="00B47327"/>
    <w:rsid w:val="00B475CE"/>
    <w:rsid w:val="00B4788B"/>
    <w:rsid w:val="00B47CE4"/>
    <w:rsid w:val="00B50099"/>
    <w:rsid w:val="00B5011B"/>
    <w:rsid w:val="00B5047F"/>
    <w:rsid w:val="00B50730"/>
    <w:rsid w:val="00B507C6"/>
    <w:rsid w:val="00B50D90"/>
    <w:rsid w:val="00B50F34"/>
    <w:rsid w:val="00B51DEE"/>
    <w:rsid w:val="00B52548"/>
    <w:rsid w:val="00B5391A"/>
    <w:rsid w:val="00B53954"/>
    <w:rsid w:val="00B53BFE"/>
    <w:rsid w:val="00B53E60"/>
    <w:rsid w:val="00B53E86"/>
    <w:rsid w:val="00B53EA5"/>
    <w:rsid w:val="00B540B0"/>
    <w:rsid w:val="00B54A90"/>
    <w:rsid w:val="00B55965"/>
    <w:rsid w:val="00B55D36"/>
    <w:rsid w:val="00B574F8"/>
    <w:rsid w:val="00B57C81"/>
    <w:rsid w:val="00B602D6"/>
    <w:rsid w:val="00B6186C"/>
    <w:rsid w:val="00B61C44"/>
    <w:rsid w:val="00B61E9C"/>
    <w:rsid w:val="00B624C2"/>
    <w:rsid w:val="00B6274A"/>
    <w:rsid w:val="00B63509"/>
    <w:rsid w:val="00B6350A"/>
    <w:rsid w:val="00B64496"/>
    <w:rsid w:val="00B646F4"/>
    <w:rsid w:val="00B649CE"/>
    <w:rsid w:val="00B64A5C"/>
    <w:rsid w:val="00B64E4A"/>
    <w:rsid w:val="00B64F94"/>
    <w:rsid w:val="00B653A3"/>
    <w:rsid w:val="00B65558"/>
    <w:rsid w:val="00B659C9"/>
    <w:rsid w:val="00B6607D"/>
    <w:rsid w:val="00B6613D"/>
    <w:rsid w:val="00B66826"/>
    <w:rsid w:val="00B66888"/>
    <w:rsid w:val="00B67148"/>
    <w:rsid w:val="00B6758E"/>
    <w:rsid w:val="00B67BDA"/>
    <w:rsid w:val="00B67F59"/>
    <w:rsid w:val="00B7006B"/>
    <w:rsid w:val="00B704AF"/>
    <w:rsid w:val="00B70751"/>
    <w:rsid w:val="00B7076B"/>
    <w:rsid w:val="00B7094B"/>
    <w:rsid w:val="00B70AE9"/>
    <w:rsid w:val="00B70EB5"/>
    <w:rsid w:val="00B716DD"/>
    <w:rsid w:val="00B71A44"/>
    <w:rsid w:val="00B71AE6"/>
    <w:rsid w:val="00B71AFA"/>
    <w:rsid w:val="00B72298"/>
    <w:rsid w:val="00B724C5"/>
    <w:rsid w:val="00B736F1"/>
    <w:rsid w:val="00B73706"/>
    <w:rsid w:val="00B74051"/>
    <w:rsid w:val="00B742D1"/>
    <w:rsid w:val="00B74306"/>
    <w:rsid w:val="00B74425"/>
    <w:rsid w:val="00B753F7"/>
    <w:rsid w:val="00B75BA9"/>
    <w:rsid w:val="00B760A1"/>
    <w:rsid w:val="00B764AE"/>
    <w:rsid w:val="00B80409"/>
    <w:rsid w:val="00B80471"/>
    <w:rsid w:val="00B80C5B"/>
    <w:rsid w:val="00B80CE1"/>
    <w:rsid w:val="00B81D3B"/>
    <w:rsid w:val="00B82192"/>
    <w:rsid w:val="00B82713"/>
    <w:rsid w:val="00B83370"/>
    <w:rsid w:val="00B8355D"/>
    <w:rsid w:val="00B837B2"/>
    <w:rsid w:val="00B8386A"/>
    <w:rsid w:val="00B8431B"/>
    <w:rsid w:val="00B84C93"/>
    <w:rsid w:val="00B84E89"/>
    <w:rsid w:val="00B850A0"/>
    <w:rsid w:val="00B85319"/>
    <w:rsid w:val="00B85BC7"/>
    <w:rsid w:val="00B85C4C"/>
    <w:rsid w:val="00B863CA"/>
    <w:rsid w:val="00B86864"/>
    <w:rsid w:val="00B8686D"/>
    <w:rsid w:val="00B87DAC"/>
    <w:rsid w:val="00B87E34"/>
    <w:rsid w:val="00B9008B"/>
    <w:rsid w:val="00B90FCF"/>
    <w:rsid w:val="00B915A1"/>
    <w:rsid w:val="00B915C4"/>
    <w:rsid w:val="00B91617"/>
    <w:rsid w:val="00B91888"/>
    <w:rsid w:val="00B91A69"/>
    <w:rsid w:val="00B91F31"/>
    <w:rsid w:val="00B925AF"/>
    <w:rsid w:val="00B92783"/>
    <w:rsid w:val="00B92E35"/>
    <w:rsid w:val="00B93991"/>
    <w:rsid w:val="00B93D3C"/>
    <w:rsid w:val="00B93FC0"/>
    <w:rsid w:val="00B940C6"/>
    <w:rsid w:val="00B94158"/>
    <w:rsid w:val="00B94BE9"/>
    <w:rsid w:val="00B94CD7"/>
    <w:rsid w:val="00B94FE3"/>
    <w:rsid w:val="00B95007"/>
    <w:rsid w:val="00B95081"/>
    <w:rsid w:val="00B953FB"/>
    <w:rsid w:val="00B96219"/>
    <w:rsid w:val="00B9623A"/>
    <w:rsid w:val="00B9678D"/>
    <w:rsid w:val="00B976EC"/>
    <w:rsid w:val="00B97880"/>
    <w:rsid w:val="00B97BB4"/>
    <w:rsid w:val="00BA062D"/>
    <w:rsid w:val="00BA09DB"/>
    <w:rsid w:val="00BA0AF8"/>
    <w:rsid w:val="00BA0E69"/>
    <w:rsid w:val="00BA1987"/>
    <w:rsid w:val="00BA2149"/>
    <w:rsid w:val="00BA23BF"/>
    <w:rsid w:val="00BA2B60"/>
    <w:rsid w:val="00BA2C19"/>
    <w:rsid w:val="00BA305E"/>
    <w:rsid w:val="00BA3440"/>
    <w:rsid w:val="00BA349B"/>
    <w:rsid w:val="00BA368F"/>
    <w:rsid w:val="00BA36AA"/>
    <w:rsid w:val="00BA3A8F"/>
    <w:rsid w:val="00BA432D"/>
    <w:rsid w:val="00BA43C7"/>
    <w:rsid w:val="00BA54A6"/>
    <w:rsid w:val="00BA5704"/>
    <w:rsid w:val="00BA5A91"/>
    <w:rsid w:val="00BA683A"/>
    <w:rsid w:val="00BA6890"/>
    <w:rsid w:val="00BA6E34"/>
    <w:rsid w:val="00BA6E6B"/>
    <w:rsid w:val="00BA756C"/>
    <w:rsid w:val="00BA7914"/>
    <w:rsid w:val="00BA7C9C"/>
    <w:rsid w:val="00BA7CFB"/>
    <w:rsid w:val="00BA7E4E"/>
    <w:rsid w:val="00BB0C08"/>
    <w:rsid w:val="00BB1124"/>
    <w:rsid w:val="00BB1485"/>
    <w:rsid w:val="00BB18CA"/>
    <w:rsid w:val="00BB1B5E"/>
    <w:rsid w:val="00BB2077"/>
    <w:rsid w:val="00BB291D"/>
    <w:rsid w:val="00BB2CE0"/>
    <w:rsid w:val="00BB2D55"/>
    <w:rsid w:val="00BB44AB"/>
    <w:rsid w:val="00BB451F"/>
    <w:rsid w:val="00BB4633"/>
    <w:rsid w:val="00BB5594"/>
    <w:rsid w:val="00BB57D4"/>
    <w:rsid w:val="00BB6039"/>
    <w:rsid w:val="00BB6438"/>
    <w:rsid w:val="00BB665F"/>
    <w:rsid w:val="00BB6A75"/>
    <w:rsid w:val="00BB6DE9"/>
    <w:rsid w:val="00BB6FFD"/>
    <w:rsid w:val="00BB75F7"/>
    <w:rsid w:val="00BC07F2"/>
    <w:rsid w:val="00BC1024"/>
    <w:rsid w:val="00BC118F"/>
    <w:rsid w:val="00BC1997"/>
    <w:rsid w:val="00BC1A98"/>
    <w:rsid w:val="00BC1C91"/>
    <w:rsid w:val="00BC1D1D"/>
    <w:rsid w:val="00BC20B1"/>
    <w:rsid w:val="00BC2F27"/>
    <w:rsid w:val="00BC35D1"/>
    <w:rsid w:val="00BC3649"/>
    <w:rsid w:val="00BC3898"/>
    <w:rsid w:val="00BC43A0"/>
    <w:rsid w:val="00BC4A7E"/>
    <w:rsid w:val="00BC52A2"/>
    <w:rsid w:val="00BC52CB"/>
    <w:rsid w:val="00BC5361"/>
    <w:rsid w:val="00BC5642"/>
    <w:rsid w:val="00BC5662"/>
    <w:rsid w:val="00BC6639"/>
    <w:rsid w:val="00BC67E1"/>
    <w:rsid w:val="00BC6A22"/>
    <w:rsid w:val="00BC73E9"/>
    <w:rsid w:val="00BC7DD8"/>
    <w:rsid w:val="00BD0252"/>
    <w:rsid w:val="00BD0289"/>
    <w:rsid w:val="00BD060A"/>
    <w:rsid w:val="00BD0D68"/>
    <w:rsid w:val="00BD0F97"/>
    <w:rsid w:val="00BD120A"/>
    <w:rsid w:val="00BD129D"/>
    <w:rsid w:val="00BD1312"/>
    <w:rsid w:val="00BD13BF"/>
    <w:rsid w:val="00BD1B0D"/>
    <w:rsid w:val="00BD1FA4"/>
    <w:rsid w:val="00BD2311"/>
    <w:rsid w:val="00BD262A"/>
    <w:rsid w:val="00BD2654"/>
    <w:rsid w:val="00BD2B3D"/>
    <w:rsid w:val="00BD2B5F"/>
    <w:rsid w:val="00BD2C9F"/>
    <w:rsid w:val="00BD2EB8"/>
    <w:rsid w:val="00BD31AA"/>
    <w:rsid w:val="00BD34BD"/>
    <w:rsid w:val="00BD389C"/>
    <w:rsid w:val="00BD3F9D"/>
    <w:rsid w:val="00BD43CF"/>
    <w:rsid w:val="00BD4605"/>
    <w:rsid w:val="00BD4A75"/>
    <w:rsid w:val="00BD4FB3"/>
    <w:rsid w:val="00BD5606"/>
    <w:rsid w:val="00BD61E7"/>
    <w:rsid w:val="00BD6259"/>
    <w:rsid w:val="00BD6309"/>
    <w:rsid w:val="00BD64A2"/>
    <w:rsid w:val="00BD6CDE"/>
    <w:rsid w:val="00BD7AE1"/>
    <w:rsid w:val="00BE04F5"/>
    <w:rsid w:val="00BE0907"/>
    <w:rsid w:val="00BE0ACE"/>
    <w:rsid w:val="00BE0FAC"/>
    <w:rsid w:val="00BE142B"/>
    <w:rsid w:val="00BE1438"/>
    <w:rsid w:val="00BE1465"/>
    <w:rsid w:val="00BE168D"/>
    <w:rsid w:val="00BE2201"/>
    <w:rsid w:val="00BE2495"/>
    <w:rsid w:val="00BE2737"/>
    <w:rsid w:val="00BE299F"/>
    <w:rsid w:val="00BE2DBD"/>
    <w:rsid w:val="00BE2ED1"/>
    <w:rsid w:val="00BE36F1"/>
    <w:rsid w:val="00BE3848"/>
    <w:rsid w:val="00BE38C0"/>
    <w:rsid w:val="00BE41D9"/>
    <w:rsid w:val="00BE41E5"/>
    <w:rsid w:val="00BE44E9"/>
    <w:rsid w:val="00BE53F3"/>
    <w:rsid w:val="00BE56BE"/>
    <w:rsid w:val="00BE6D8F"/>
    <w:rsid w:val="00BF01E2"/>
    <w:rsid w:val="00BF0391"/>
    <w:rsid w:val="00BF09B9"/>
    <w:rsid w:val="00BF0A4F"/>
    <w:rsid w:val="00BF0AE2"/>
    <w:rsid w:val="00BF0EB6"/>
    <w:rsid w:val="00BF174F"/>
    <w:rsid w:val="00BF1B0C"/>
    <w:rsid w:val="00BF208F"/>
    <w:rsid w:val="00BF2385"/>
    <w:rsid w:val="00BF2A74"/>
    <w:rsid w:val="00BF2D47"/>
    <w:rsid w:val="00BF2E85"/>
    <w:rsid w:val="00BF326F"/>
    <w:rsid w:val="00BF388F"/>
    <w:rsid w:val="00BF3C5C"/>
    <w:rsid w:val="00BF432A"/>
    <w:rsid w:val="00BF452A"/>
    <w:rsid w:val="00BF4921"/>
    <w:rsid w:val="00BF4DE6"/>
    <w:rsid w:val="00BF5079"/>
    <w:rsid w:val="00BF58AF"/>
    <w:rsid w:val="00BF5B2D"/>
    <w:rsid w:val="00BF5E23"/>
    <w:rsid w:val="00BF6127"/>
    <w:rsid w:val="00BF61A0"/>
    <w:rsid w:val="00BF65C4"/>
    <w:rsid w:val="00BF6863"/>
    <w:rsid w:val="00BF6B08"/>
    <w:rsid w:val="00BF7032"/>
    <w:rsid w:val="00BF74F6"/>
    <w:rsid w:val="00BF7641"/>
    <w:rsid w:val="00BF78A4"/>
    <w:rsid w:val="00BF7A4D"/>
    <w:rsid w:val="00BF7B64"/>
    <w:rsid w:val="00C002AD"/>
    <w:rsid w:val="00C00384"/>
    <w:rsid w:val="00C0075D"/>
    <w:rsid w:val="00C01052"/>
    <w:rsid w:val="00C0119E"/>
    <w:rsid w:val="00C0156B"/>
    <w:rsid w:val="00C015E0"/>
    <w:rsid w:val="00C01F0D"/>
    <w:rsid w:val="00C02697"/>
    <w:rsid w:val="00C02881"/>
    <w:rsid w:val="00C03969"/>
    <w:rsid w:val="00C03FC5"/>
    <w:rsid w:val="00C041C1"/>
    <w:rsid w:val="00C042B9"/>
    <w:rsid w:val="00C04A12"/>
    <w:rsid w:val="00C04FC6"/>
    <w:rsid w:val="00C05B48"/>
    <w:rsid w:val="00C05C73"/>
    <w:rsid w:val="00C05E30"/>
    <w:rsid w:val="00C06688"/>
    <w:rsid w:val="00C07306"/>
    <w:rsid w:val="00C078E8"/>
    <w:rsid w:val="00C07945"/>
    <w:rsid w:val="00C07A41"/>
    <w:rsid w:val="00C105DA"/>
    <w:rsid w:val="00C11B70"/>
    <w:rsid w:val="00C12B55"/>
    <w:rsid w:val="00C12CA4"/>
    <w:rsid w:val="00C137F7"/>
    <w:rsid w:val="00C145B3"/>
    <w:rsid w:val="00C14C2D"/>
    <w:rsid w:val="00C14EAB"/>
    <w:rsid w:val="00C15276"/>
    <w:rsid w:val="00C15B97"/>
    <w:rsid w:val="00C16197"/>
    <w:rsid w:val="00C1680C"/>
    <w:rsid w:val="00C16CDB"/>
    <w:rsid w:val="00C1714A"/>
    <w:rsid w:val="00C1758A"/>
    <w:rsid w:val="00C17AB9"/>
    <w:rsid w:val="00C17C33"/>
    <w:rsid w:val="00C17E83"/>
    <w:rsid w:val="00C17F5E"/>
    <w:rsid w:val="00C205A6"/>
    <w:rsid w:val="00C20626"/>
    <w:rsid w:val="00C2140E"/>
    <w:rsid w:val="00C2203D"/>
    <w:rsid w:val="00C22924"/>
    <w:rsid w:val="00C229E6"/>
    <w:rsid w:val="00C22D99"/>
    <w:rsid w:val="00C23634"/>
    <w:rsid w:val="00C237CB"/>
    <w:rsid w:val="00C23AA1"/>
    <w:rsid w:val="00C23B14"/>
    <w:rsid w:val="00C24377"/>
    <w:rsid w:val="00C245A1"/>
    <w:rsid w:val="00C2468F"/>
    <w:rsid w:val="00C24821"/>
    <w:rsid w:val="00C24A23"/>
    <w:rsid w:val="00C24AC9"/>
    <w:rsid w:val="00C24EC2"/>
    <w:rsid w:val="00C25169"/>
    <w:rsid w:val="00C2708D"/>
    <w:rsid w:val="00C271DF"/>
    <w:rsid w:val="00C30299"/>
    <w:rsid w:val="00C304DF"/>
    <w:rsid w:val="00C306C6"/>
    <w:rsid w:val="00C30CA8"/>
    <w:rsid w:val="00C31211"/>
    <w:rsid w:val="00C31713"/>
    <w:rsid w:val="00C31809"/>
    <w:rsid w:val="00C3201D"/>
    <w:rsid w:val="00C33348"/>
    <w:rsid w:val="00C335B3"/>
    <w:rsid w:val="00C33A4B"/>
    <w:rsid w:val="00C33C47"/>
    <w:rsid w:val="00C33DB3"/>
    <w:rsid w:val="00C33DF2"/>
    <w:rsid w:val="00C34515"/>
    <w:rsid w:val="00C3541B"/>
    <w:rsid w:val="00C3557D"/>
    <w:rsid w:val="00C35871"/>
    <w:rsid w:val="00C362FF"/>
    <w:rsid w:val="00C36899"/>
    <w:rsid w:val="00C36F5D"/>
    <w:rsid w:val="00C373B3"/>
    <w:rsid w:val="00C377FB"/>
    <w:rsid w:val="00C400F4"/>
    <w:rsid w:val="00C4028E"/>
    <w:rsid w:val="00C40B39"/>
    <w:rsid w:val="00C40CF4"/>
    <w:rsid w:val="00C40E80"/>
    <w:rsid w:val="00C411B3"/>
    <w:rsid w:val="00C424C0"/>
    <w:rsid w:val="00C4326C"/>
    <w:rsid w:val="00C4387F"/>
    <w:rsid w:val="00C4392B"/>
    <w:rsid w:val="00C44495"/>
    <w:rsid w:val="00C44503"/>
    <w:rsid w:val="00C445FD"/>
    <w:rsid w:val="00C4461F"/>
    <w:rsid w:val="00C44B02"/>
    <w:rsid w:val="00C44B4A"/>
    <w:rsid w:val="00C44D72"/>
    <w:rsid w:val="00C4537A"/>
    <w:rsid w:val="00C45470"/>
    <w:rsid w:val="00C45ACC"/>
    <w:rsid w:val="00C45AE0"/>
    <w:rsid w:val="00C45DF0"/>
    <w:rsid w:val="00C460B9"/>
    <w:rsid w:val="00C461AE"/>
    <w:rsid w:val="00C461EC"/>
    <w:rsid w:val="00C4651D"/>
    <w:rsid w:val="00C46668"/>
    <w:rsid w:val="00C4685D"/>
    <w:rsid w:val="00C46FD8"/>
    <w:rsid w:val="00C47353"/>
    <w:rsid w:val="00C47A3D"/>
    <w:rsid w:val="00C47BFB"/>
    <w:rsid w:val="00C47C43"/>
    <w:rsid w:val="00C509F2"/>
    <w:rsid w:val="00C50DD3"/>
    <w:rsid w:val="00C51073"/>
    <w:rsid w:val="00C51311"/>
    <w:rsid w:val="00C51BFA"/>
    <w:rsid w:val="00C52C63"/>
    <w:rsid w:val="00C52F5E"/>
    <w:rsid w:val="00C52FB6"/>
    <w:rsid w:val="00C53366"/>
    <w:rsid w:val="00C5404D"/>
    <w:rsid w:val="00C5452E"/>
    <w:rsid w:val="00C5470C"/>
    <w:rsid w:val="00C54A11"/>
    <w:rsid w:val="00C552B3"/>
    <w:rsid w:val="00C55C97"/>
    <w:rsid w:val="00C55FCB"/>
    <w:rsid w:val="00C568E1"/>
    <w:rsid w:val="00C568FD"/>
    <w:rsid w:val="00C5741F"/>
    <w:rsid w:val="00C5775A"/>
    <w:rsid w:val="00C57D11"/>
    <w:rsid w:val="00C57E6E"/>
    <w:rsid w:val="00C57FC4"/>
    <w:rsid w:val="00C60342"/>
    <w:rsid w:val="00C60352"/>
    <w:rsid w:val="00C607A9"/>
    <w:rsid w:val="00C60DDA"/>
    <w:rsid w:val="00C61A81"/>
    <w:rsid w:val="00C61E57"/>
    <w:rsid w:val="00C61EA9"/>
    <w:rsid w:val="00C62026"/>
    <w:rsid w:val="00C62A7F"/>
    <w:rsid w:val="00C62D82"/>
    <w:rsid w:val="00C6492D"/>
    <w:rsid w:val="00C64B1D"/>
    <w:rsid w:val="00C64C88"/>
    <w:rsid w:val="00C6555D"/>
    <w:rsid w:val="00C662FD"/>
    <w:rsid w:val="00C66733"/>
    <w:rsid w:val="00C70875"/>
    <w:rsid w:val="00C70E8B"/>
    <w:rsid w:val="00C71328"/>
    <w:rsid w:val="00C71488"/>
    <w:rsid w:val="00C71984"/>
    <w:rsid w:val="00C71F7D"/>
    <w:rsid w:val="00C73378"/>
    <w:rsid w:val="00C73BCA"/>
    <w:rsid w:val="00C73DA9"/>
    <w:rsid w:val="00C74976"/>
    <w:rsid w:val="00C74EC2"/>
    <w:rsid w:val="00C75335"/>
    <w:rsid w:val="00C75667"/>
    <w:rsid w:val="00C75F2C"/>
    <w:rsid w:val="00C76227"/>
    <w:rsid w:val="00C76505"/>
    <w:rsid w:val="00C766C5"/>
    <w:rsid w:val="00C767CB"/>
    <w:rsid w:val="00C7699E"/>
    <w:rsid w:val="00C77005"/>
    <w:rsid w:val="00C77034"/>
    <w:rsid w:val="00C770B6"/>
    <w:rsid w:val="00C80C86"/>
    <w:rsid w:val="00C80D87"/>
    <w:rsid w:val="00C8199A"/>
    <w:rsid w:val="00C829C0"/>
    <w:rsid w:val="00C82A56"/>
    <w:rsid w:val="00C82A99"/>
    <w:rsid w:val="00C82C14"/>
    <w:rsid w:val="00C83185"/>
    <w:rsid w:val="00C83389"/>
    <w:rsid w:val="00C83AE2"/>
    <w:rsid w:val="00C83BBC"/>
    <w:rsid w:val="00C8428D"/>
    <w:rsid w:val="00C84830"/>
    <w:rsid w:val="00C84CE4"/>
    <w:rsid w:val="00C84D5F"/>
    <w:rsid w:val="00C85115"/>
    <w:rsid w:val="00C85126"/>
    <w:rsid w:val="00C85740"/>
    <w:rsid w:val="00C85F4A"/>
    <w:rsid w:val="00C86409"/>
    <w:rsid w:val="00C87455"/>
    <w:rsid w:val="00C87702"/>
    <w:rsid w:val="00C87B4F"/>
    <w:rsid w:val="00C9005E"/>
    <w:rsid w:val="00C90186"/>
    <w:rsid w:val="00C906DE"/>
    <w:rsid w:val="00C9117F"/>
    <w:rsid w:val="00C91C57"/>
    <w:rsid w:val="00C91D4B"/>
    <w:rsid w:val="00C91E30"/>
    <w:rsid w:val="00C91F36"/>
    <w:rsid w:val="00C92010"/>
    <w:rsid w:val="00C92993"/>
    <w:rsid w:val="00C92BF6"/>
    <w:rsid w:val="00C935DE"/>
    <w:rsid w:val="00C941E7"/>
    <w:rsid w:val="00C94762"/>
    <w:rsid w:val="00C94E47"/>
    <w:rsid w:val="00C94F98"/>
    <w:rsid w:val="00C9526B"/>
    <w:rsid w:val="00C952E7"/>
    <w:rsid w:val="00C95585"/>
    <w:rsid w:val="00C95AD1"/>
    <w:rsid w:val="00C95C5B"/>
    <w:rsid w:val="00C95DB5"/>
    <w:rsid w:val="00C95EA8"/>
    <w:rsid w:val="00C96144"/>
    <w:rsid w:val="00C96C81"/>
    <w:rsid w:val="00C97D0B"/>
    <w:rsid w:val="00C97DB4"/>
    <w:rsid w:val="00C97F62"/>
    <w:rsid w:val="00CA01F4"/>
    <w:rsid w:val="00CA0970"/>
    <w:rsid w:val="00CA1493"/>
    <w:rsid w:val="00CA1972"/>
    <w:rsid w:val="00CA1BE4"/>
    <w:rsid w:val="00CA1FC4"/>
    <w:rsid w:val="00CA20FB"/>
    <w:rsid w:val="00CA3CDC"/>
    <w:rsid w:val="00CA4046"/>
    <w:rsid w:val="00CA5C85"/>
    <w:rsid w:val="00CA63D5"/>
    <w:rsid w:val="00CA6413"/>
    <w:rsid w:val="00CA6A08"/>
    <w:rsid w:val="00CA6DA1"/>
    <w:rsid w:val="00CA6DE5"/>
    <w:rsid w:val="00CA723A"/>
    <w:rsid w:val="00CA7AAD"/>
    <w:rsid w:val="00CA7D31"/>
    <w:rsid w:val="00CB02B7"/>
    <w:rsid w:val="00CB0397"/>
    <w:rsid w:val="00CB0458"/>
    <w:rsid w:val="00CB0656"/>
    <w:rsid w:val="00CB0979"/>
    <w:rsid w:val="00CB0F33"/>
    <w:rsid w:val="00CB10DF"/>
    <w:rsid w:val="00CB11CE"/>
    <w:rsid w:val="00CB13D1"/>
    <w:rsid w:val="00CB140B"/>
    <w:rsid w:val="00CB1551"/>
    <w:rsid w:val="00CB17D6"/>
    <w:rsid w:val="00CB197E"/>
    <w:rsid w:val="00CB1D8D"/>
    <w:rsid w:val="00CB23B9"/>
    <w:rsid w:val="00CB296F"/>
    <w:rsid w:val="00CB3286"/>
    <w:rsid w:val="00CB4BBD"/>
    <w:rsid w:val="00CB4D85"/>
    <w:rsid w:val="00CB56F5"/>
    <w:rsid w:val="00CB5AC7"/>
    <w:rsid w:val="00CB5B3E"/>
    <w:rsid w:val="00CB6C5D"/>
    <w:rsid w:val="00CB7254"/>
    <w:rsid w:val="00CB78BD"/>
    <w:rsid w:val="00CC023C"/>
    <w:rsid w:val="00CC06FE"/>
    <w:rsid w:val="00CC0A43"/>
    <w:rsid w:val="00CC0EB1"/>
    <w:rsid w:val="00CC1519"/>
    <w:rsid w:val="00CC1961"/>
    <w:rsid w:val="00CC1C61"/>
    <w:rsid w:val="00CC24BA"/>
    <w:rsid w:val="00CC2776"/>
    <w:rsid w:val="00CC3919"/>
    <w:rsid w:val="00CC3D7D"/>
    <w:rsid w:val="00CC3FB7"/>
    <w:rsid w:val="00CC405D"/>
    <w:rsid w:val="00CC415A"/>
    <w:rsid w:val="00CC41B4"/>
    <w:rsid w:val="00CC42AE"/>
    <w:rsid w:val="00CC45E5"/>
    <w:rsid w:val="00CC4AA4"/>
    <w:rsid w:val="00CC4C6F"/>
    <w:rsid w:val="00CC5039"/>
    <w:rsid w:val="00CC5AF5"/>
    <w:rsid w:val="00CC5E32"/>
    <w:rsid w:val="00CC68AC"/>
    <w:rsid w:val="00CC7010"/>
    <w:rsid w:val="00CC7488"/>
    <w:rsid w:val="00CC7968"/>
    <w:rsid w:val="00CC7B9F"/>
    <w:rsid w:val="00CC7E32"/>
    <w:rsid w:val="00CD0847"/>
    <w:rsid w:val="00CD0A64"/>
    <w:rsid w:val="00CD0B40"/>
    <w:rsid w:val="00CD0C10"/>
    <w:rsid w:val="00CD0FB4"/>
    <w:rsid w:val="00CD14B1"/>
    <w:rsid w:val="00CD18FC"/>
    <w:rsid w:val="00CD1F1E"/>
    <w:rsid w:val="00CD2381"/>
    <w:rsid w:val="00CD25E3"/>
    <w:rsid w:val="00CD272C"/>
    <w:rsid w:val="00CD2D1F"/>
    <w:rsid w:val="00CD3105"/>
    <w:rsid w:val="00CD3538"/>
    <w:rsid w:val="00CD391C"/>
    <w:rsid w:val="00CD3D9C"/>
    <w:rsid w:val="00CD4094"/>
    <w:rsid w:val="00CD46A9"/>
    <w:rsid w:val="00CD62C8"/>
    <w:rsid w:val="00CD6C34"/>
    <w:rsid w:val="00CD6FE1"/>
    <w:rsid w:val="00CD7013"/>
    <w:rsid w:val="00CD7491"/>
    <w:rsid w:val="00CD74E6"/>
    <w:rsid w:val="00CD790C"/>
    <w:rsid w:val="00CE0C6D"/>
    <w:rsid w:val="00CE0E55"/>
    <w:rsid w:val="00CE1032"/>
    <w:rsid w:val="00CE13F1"/>
    <w:rsid w:val="00CE1668"/>
    <w:rsid w:val="00CE1BDC"/>
    <w:rsid w:val="00CE29E7"/>
    <w:rsid w:val="00CE30AE"/>
    <w:rsid w:val="00CE37CF"/>
    <w:rsid w:val="00CE3888"/>
    <w:rsid w:val="00CE3FD3"/>
    <w:rsid w:val="00CE49B2"/>
    <w:rsid w:val="00CE5619"/>
    <w:rsid w:val="00CE5659"/>
    <w:rsid w:val="00CE56CD"/>
    <w:rsid w:val="00CE5C9B"/>
    <w:rsid w:val="00CE627A"/>
    <w:rsid w:val="00CE6353"/>
    <w:rsid w:val="00CE63D8"/>
    <w:rsid w:val="00CE6647"/>
    <w:rsid w:val="00CE6706"/>
    <w:rsid w:val="00CE6A50"/>
    <w:rsid w:val="00CE70E7"/>
    <w:rsid w:val="00CE7504"/>
    <w:rsid w:val="00CE78DF"/>
    <w:rsid w:val="00CF0D4D"/>
    <w:rsid w:val="00CF2189"/>
    <w:rsid w:val="00CF27AE"/>
    <w:rsid w:val="00CF2FC6"/>
    <w:rsid w:val="00CF313A"/>
    <w:rsid w:val="00CF3E19"/>
    <w:rsid w:val="00CF41C1"/>
    <w:rsid w:val="00CF4B35"/>
    <w:rsid w:val="00CF5099"/>
    <w:rsid w:val="00CF5D39"/>
    <w:rsid w:val="00CF6230"/>
    <w:rsid w:val="00CF6CEF"/>
    <w:rsid w:val="00CF731A"/>
    <w:rsid w:val="00CF7484"/>
    <w:rsid w:val="00CF7AA1"/>
    <w:rsid w:val="00D0046A"/>
    <w:rsid w:val="00D00616"/>
    <w:rsid w:val="00D00C26"/>
    <w:rsid w:val="00D01391"/>
    <w:rsid w:val="00D01A9B"/>
    <w:rsid w:val="00D0237A"/>
    <w:rsid w:val="00D02FC9"/>
    <w:rsid w:val="00D03EE7"/>
    <w:rsid w:val="00D04192"/>
    <w:rsid w:val="00D044B6"/>
    <w:rsid w:val="00D048C6"/>
    <w:rsid w:val="00D05863"/>
    <w:rsid w:val="00D05C9D"/>
    <w:rsid w:val="00D060E2"/>
    <w:rsid w:val="00D0759C"/>
    <w:rsid w:val="00D07659"/>
    <w:rsid w:val="00D07A19"/>
    <w:rsid w:val="00D07ADD"/>
    <w:rsid w:val="00D07E51"/>
    <w:rsid w:val="00D1081C"/>
    <w:rsid w:val="00D1083C"/>
    <w:rsid w:val="00D1128A"/>
    <w:rsid w:val="00D11EAC"/>
    <w:rsid w:val="00D11FAE"/>
    <w:rsid w:val="00D126D8"/>
    <w:rsid w:val="00D129E9"/>
    <w:rsid w:val="00D12A29"/>
    <w:rsid w:val="00D12C92"/>
    <w:rsid w:val="00D131A9"/>
    <w:rsid w:val="00D13AB8"/>
    <w:rsid w:val="00D13D85"/>
    <w:rsid w:val="00D145E8"/>
    <w:rsid w:val="00D15071"/>
    <w:rsid w:val="00D15760"/>
    <w:rsid w:val="00D1577B"/>
    <w:rsid w:val="00D15C86"/>
    <w:rsid w:val="00D16080"/>
    <w:rsid w:val="00D1614B"/>
    <w:rsid w:val="00D161A0"/>
    <w:rsid w:val="00D16214"/>
    <w:rsid w:val="00D1683F"/>
    <w:rsid w:val="00D17104"/>
    <w:rsid w:val="00D1777D"/>
    <w:rsid w:val="00D215FB"/>
    <w:rsid w:val="00D21747"/>
    <w:rsid w:val="00D2176A"/>
    <w:rsid w:val="00D218EA"/>
    <w:rsid w:val="00D21E47"/>
    <w:rsid w:val="00D2294A"/>
    <w:rsid w:val="00D229C9"/>
    <w:rsid w:val="00D22D06"/>
    <w:rsid w:val="00D23A54"/>
    <w:rsid w:val="00D245A0"/>
    <w:rsid w:val="00D24C93"/>
    <w:rsid w:val="00D24F31"/>
    <w:rsid w:val="00D252F3"/>
    <w:rsid w:val="00D25723"/>
    <w:rsid w:val="00D27907"/>
    <w:rsid w:val="00D300FA"/>
    <w:rsid w:val="00D300FC"/>
    <w:rsid w:val="00D30363"/>
    <w:rsid w:val="00D3083C"/>
    <w:rsid w:val="00D3191F"/>
    <w:rsid w:val="00D31DC8"/>
    <w:rsid w:val="00D328B4"/>
    <w:rsid w:val="00D32C46"/>
    <w:rsid w:val="00D32DD6"/>
    <w:rsid w:val="00D33010"/>
    <w:rsid w:val="00D332E5"/>
    <w:rsid w:val="00D34092"/>
    <w:rsid w:val="00D3416A"/>
    <w:rsid w:val="00D345CF"/>
    <w:rsid w:val="00D34F97"/>
    <w:rsid w:val="00D35184"/>
    <w:rsid w:val="00D3535D"/>
    <w:rsid w:val="00D358BE"/>
    <w:rsid w:val="00D35BC6"/>
    <w:rsid w:val="00D36319"/>
    <w:rsid w:val="00D36395"/>
    <w:rsid w:val="00D363B6"/>
    <w:rsid w:val="00D366FF"/>
    <w:rsid w:val="00D36A99"/>
    <w:rsid w:val="00D36AFD"/>
    <w:rsid w:val="00D36CB2"/>
    <w:rsid w:val="00D36EE7"/>
    <w:rsid w:val="00D377BE"/>
    <w:rsid w:val="00D4088F"/>
    <w:rsid w:val="00D40D87"/>
    <w:rsid w:val="00D410D5"/>
    <w:rsid w:val="00D4138E"/>
    <w:rsid w:val="00D41AA6"/>
    <w:rsid w:val="00D41CA6"/>
    <w:rsid w:val="00D41E62"/>
    <w:rsid w:val="00D43563"/>
    <w:rsid w:val="00D43827"/>
    <w:rsid w:val="00D43C77"/>
    <w:rsid w:val="00D43D54"/>
    <w:rsid w:val="00D43FA8"/>
    <w:rsid w:val="00D44147"/>
    <w:rsid w:val="00D463DC"/>
    <w:rsid w:val="00D466E5"/>
    <w:rsid w:val="00D46C0B"/>
    <w:rsid w:val="00D472D2"/>
    <w:rsid w:val="00D500E8"/>
    <w:rsid w:val="00D503C4"/>
    <w:rsid w:val="00D5077A"/>
    <w:rsid w:val="00D50ECB"/>
    <w:rsid w:val="00D511F6"/>
    <w:rsid w:val="00D51264"/>
    <w:rsid w:val="00D52376"/>
    <w:rsid w:val="00D525F5"/>
    <w:rsid w:val="00D52AE8"/>
    <w:rsid w:val="00D52FFB"/>
    <w:rsid w:val="00D530CF"/>
    <w:rsid w:val="00D537A6"/>
    <w:rsid w:val="00D53C17"/>
    <w:rsid w:val="00D543DB"/>
    <w:rsid w:val="00D5460E"/>
    <w:rsid w:val="00D5499B"/>
    <w:rsid w:val="00D55074"/>
    <w:rsid w:val="00D55384"/>
    <w:rsid w:val="00D556E9"/>
    <w:rsid w:val="00D55DE8"/>
    <w:rsid w:val="00D563FE"/>
    <w:rsid w:val="00D57D25"/>
    <w:rsid w:val="00D601C4"/>
    <w:rsid w:val="00D603D6"/>
    <w:rsid w:val="00D60629"/>
    <w:rsid w:val="00D60750"/>
    <w:rsid w:val="00D60B47"/>
    <w:rsid w:val="00D62727"/>
    <w:rsid w:val="00D6280B"/>
    <w:rsid w:val="00D62873"/>
    <w:rsid w:val="00D62B94"/>
    <w:rsid w:val="00D633E1"/>
    <w:rsid w:val="00D634D2"/>
    <w:rsid w:val="00D63575"/>
    <w:rsid w:val="00D63945"/>
    <w:rsid w:val="00D63CB1"/>
    <w:rsid w:val="00D63DC4"/>
    <w:rsid w:val="00D64FED"/>
    <w:rsid w:val="00D65254"/>
    <w:rsid w:val="00D6561D"/>
    <w:rsid w:val="00D65F1E"/>
    <w:rsid w:val="00D66251"/>
    <w:rsid w:val="00D6628E"/>
    <w:rsid w:val="00D66FA5"/>
    <w:rsid w:val="00D6767A"/>
    <w:rsid w:val="00D67798"/>
    <w:rsid w:val="00D70110"/>
    <w:rsid w:val="00D7041B"/>
    <w:rsid w:val="00D706A2"/>
    <w:rsid w:val="00D709E4"/>
    <w:rsid w:val="00D70F67"/>
    <w:rsid w:val="00D716C4"/>
    <w:rsid w:val="00D71FA7"/>
    <w:rsid w:val="00D72053"/>
    <w:rsid w:val="00D720C8"/>
    <w:rsid w:val="00D72677"/>
    <w:rsid w:val="00D7392D"/>
    <w:rsid w:val="00D73CAC"/>
    <w:rsid w:val="00D74008"/>
    <w:rsid w:val="00D743F7"/>
    <w:rsid w:val="00D74B12"/>
    <w:rsid w:val="00D74C91"/>
    <w:rsid w:val="00D756B6"/>
    <w:rsid w:val="00D76097"/>
    <w:rsid w:val="00D76487"/>
    <w:rsid w:val="00D765ED"/>
    <w:rsid w:val="00D76620"/>
    <w:rsid w:val="00D76A2B"/>
    <w:rsid w:val="00D76E5E"/>
    <w:rsid w:val="00D7718C"/>
    <w:rsid w:val="00D7735A"/>
    <w:rsid w:val="00D7761D"/>
    <w:rsid w:val="00D77866"/>
    <w:rsid w:val="00D779DB"/>
    <w:rsid w:val="00D80356"/>
    <w:rsid w:val="00D80DBB"/>
    <w:rsid w:val="00D811B6"/>
    <w:rsid w:val="00D811D3"/>
    <w:rsid w:val="00D81F63"/>
    <w:rsid w:val="00D81FFD"/>
    <w:rsid w:val="00D8232F"/>
    <w:rsid w:val="00D825DD"/>
    <w:rsid w:val="00D827AB"/>
    <w:rsid w:val="00D827C7"/>
    <w:rsid w:val="00D828A9"/>
    <w:rsid w:val="00D82921"/>
    <w:rsid w:val="00D835BC"/>
    <w:rsid w:val="00D83778"/>
    <w:rsid w:val="00D837AE"/>
    <w:rsid w:val="00D838B3"/>
    <w:rsid w:val="00D83D32"/>
    <w:rsid w:val="00D842CC"/>
    <w:rsid w:val="00D843DF"/>
    <w:rsid w:val="00D844B9"/>
    <w:rsid w:val="00D848DC"/>
    <w:rsid w:val="00D84B9D"/>
    <w:rsid w:val="00D84C53"/>
    <w:rsid w:val="00D84D6A"/>
    <w:rsid w:val="00D84DAB"/>
    <w:rsid w:val="00D85409"/>
    <w:rsid w:val="00D85BD5"/>
    <w:rsid w:val="00D865F3"/>
    <w:rsid w:val="00D86CC3"/>
    <w:rsid w:val="00D87950"/>
    <w:rsid w:val="00D903D3"/>
    <w:rsid w:val="00D904A3"/>
    <w:rsid w:val="00D916B3"/>
    <w:rsid w:val="00D91911"/>
    <w:rsid w:val="00D9192D"/>
    <w:rsid w:val="00D91B4B"/>
    <w:rsid w:val="00D920A3"/>
    <w:rsid w:val="00D92641"/>
    <w:rsid w:val="00D92AC3"/>
    <w:rsid w:val="00D9333A"/>
    <w:rsid w:val="00D93429"/>
    <w:rsid w:val="00D93654"/>
    <w:rsid w:val="00D939DA"/>
    <w:rsid w:val="00D93CA4"/>
    <w:rsid w:val="00D95547"/>
    <w:rsid w:val="00D9571E"/>
    <w:rsid w:val="00D96416"/>
    <w:rsid w:val="00D9645B"/>
    <w:rsid w:val="00D96803"/>
    <w:rsid w:val="00D96A52"/>
    <w:rsid w:val="00D96BCF"/>
    <w:rsid w:val="00D9726B"/>
    <w:rsid w:val="00D97AC0"/>
    <w:rsid w:val="00D97AED"/>
    <w:rsid w:val="00D97D55"/>
    <w:rsid w:val="00DA097F"/>
    <w:rsid w:val="00DA0F6B"/>
    <w:rsid w:val="00DA1A67"/>
    <w:rsid w:val="00DA1B28"/>
    <w:rsid w:val="00DA20CC"/>
    <w:rsid w:val="00DA2302"/>
    <w:rsid w:val="00DA24E3"/>
    <w:rsid w:val="00DA2F3D"/>
    <w:rsid w:val="00DA3D21"/>
    <w:rsid w:val="00DA40E2"/>
    <w:rsid w:val="00DA41F3"/>
    <w:rsid w:val="00DA422D"/>
    <w:rsid w:val="00DA42BB"/>
    <w:rsid w:val="00DA446A"/>
    <w:rsid w:val="00DA4955"/>
    <w:rsid w:val="00DA4F34"/>
    <w:rsid w:val="00DA4FFA"/>
    <w:rsid w:val="00DA528E"/>
    <w:rsid w:val="00DA5304"/>
    <w:rsid w:val="00DA53E7"/>
    <w:rsid w:val="00DA57D2"/>
    <w:rsid w:val="00DA5DEB"/>
    <w:rsid w:val="00DA5E8B"/>
    <w:rsid w:val="00DA6086"/>
    <w:rsid w:val="00DA63E6"/>
    <w:rsid w:val="00DA661C"/>
    <w:rsid w:val="00DA6CFE"/>
    <w:rsid w:val="00DA7201"/>
    <w:rsid w:val="00DA7839"/>
    <w:rsid w:val="00DB0C29"/>
    <w:rsid w:val="00DB0F71"/>
    <w:rsid w:val="00DB114B"/>
    <w:rsid w:val="00DB1360"/>
    <w:rsid w:val="00DB1377"/>
    <w:rsid w:val="00DB180B"/>
    <w:rsid w:val="00DB23D2"/>
    <w:rsid w:val="00DB2C84"/>
    <w:rsid w:val="00DB2D6E"/>
    <w:rsid w:val="00DB32B1"/>
    <w:rsid w:val="00DB33FB"/>
    <w:rsid w:val="00DB3935"/>
    <w:rsid w:val="00DB475C"/>
    <w:rsid w:val="00DB487C"/>
    <w:rsid w:val="00DB4979"/>
    <w:rsid w:val="00DB588D"/>
    <w:rsid w:val="00DB5B59"/>
    <w:rsid w:val="00DB6D01"/>
    <w:rsid w:val="00DB7145"/>
    <w:rsid w:val="00DB745B"/>
    <w:rsid w:val="00DB7723"/>
    <w:rsid w:val="00DB7D74"/>
    <w:rsid w:val="00DB7DD4"/>
    <w:rsid w:val="00DC008A"/>
    <w:rsid w:val="00DC02E4"/>
    <w:rsid w:val="00DC032A"/>
    <w:rsid w:val="00DC0590"/>
    <w:rsid w:val="00DC0EDE"/>
    <w:rsid w:val="00DC0FB6"/>
    <w:rsid w:val="00DC16F0"/>
    <w:rsid w:val="00DC1F65"/>
    <w:rsid w:val="00DC2082"/>
    <w:rsid w:val="00DC2115"/>
    <w:rsid w:val="00DC2792"/>
    <w:rsid w:val="00DC2C92"/>
    <w:rsid w:val="00DC35C8"/>
    <w:rsid w:val="00DC3FF2"/>
    <w:rsid w:val="00DC4C70"/>
    <w:rsid w:val="00DC5295"/>
    <w:rsid w:val="00DC593F"/>
    <w:rsid w:val="00DC5D3E"/>
    <w:rsid w:val="00DC5F8B"/>
    <w:rsid w:val="00DC6187"/>
    <w:rsid w:val="00DC6255"/>
    <w:rsid w:val="00DC62C1"/>
    <w:rsid w:val="00DC6AE9"/>
    <w:rsid w:val="00DC72B9"/>
    <w:rsid w:val="00DC7347"/>
    <w:rsid w:val="00DC734D"/>
    <w:rsid w:val="00DC74AD"/>
    <w:rsid w:val="00DC79C3"/>
    <w:rsid w:val="00DD0BAC"/>
    <w:rsid w:val="00DD1219"/>
    <w:rsid w:val="00DD1366"/>
    <w:rsid w:val="00DD1482"/>
    <w:rsid w:val="00DD1F92"/>
    <w:rsid w:val="00DD2E2C"/>
    <w:rsid w:val="00DD31E4"/>
    <w:rsid w:val="00DD31E9"/>
    <w:rsid w:val="00DD3440"/>
    <w:rsid w:val="00DD4087"/>
    <w:rsid w:val="00DD526A"/>
    <w:rsid w:val="00DD52C0"/>
    <w:rsid w:val="00DD5429"/>
    <w:rsid w:val="00DD55A3"/>
    <w:rsid w:val="00DD5DCB"/>
    <w:rsid w:val="00DD6144"/>
    <w:rsid w:val="00DD65B4"/>
    <w:rsid w:val="00DD69B9"/>
    <w:rsid w:val="00DD6CC6"/>
    <w:rsid w:val="00DE05A8"/>
    <w:rsid w:val="00DE1E3D"/>
    <w:rsid w:val="00DE33E3"/>
    <w:rsid w:val="00DE34B8"/>
    <w:rsid w:val="00DE35AE"/>
    <w:rsid w:val="00DE3C04"/>
    <w:rsid w:val="00DE3EBB"/>
    <w:rsid w:val="00DE4800"/>
    <w:rsid w:val="00DE495B"/>
    <w:rsid w:val="00DE4A20"/>
    <w:rsid w:val="00DE4D15"/>
    <w:rsid w:val="00DE5295"/>
    <w:rsid w:val="00DE573C"/>
    <w:rsid w:val="00DE597F"/>
    <w:rsid w:val="00DE5F86"/>
    <w:rsid w:val="00DE6C49"/>
    <w:rsid w:val="00DE6C6E"/>
    <w:rsid w:val="00DE7448"/>
    <w:rsid w:val="00DE7449"/>
    <w:rsid w:val="00DE780C"/>
    <w:rsid w:val="00DE78D5"/>
    <w:rsid w:val="00DF0278"/>
    <w:rsid w:val="00DF0700"/>
    <w:rsid w:val="00DF073E"/>
    <w:rsid w:val="00DF0E1A"/>
    <w:rsid w:val="00DF1847"/>
    <w:rsid w:val="00DF1998"/>
    <w:rsid w:val="00DF2476"/>
    <w:rsid w:val="00DF278F"/>
    <w:rsid w:val="00DF29FC"/>
    <w:rsid w:val="00DF364D"/>
    <w:rsid w:val="00DF4335"/>
    <w:rsid w:val="00DF45E5"/>
    <w:rsid w:val="00DF4A3F"/>
    <w:rsid w:val="00DF4CAC"/>
    <w:rsid w:val="00DF5488"/>
    <w:rsid w:val="00DF577A"/>
    <w:rsid w:val="00DF5881"/>
    <w:rsid w:val="00DF655C"/>
    <w:rsid w:val="00DF68AE"/>
    <w:rsid w:val="00DF6BF3"/>
    <w:rsid w:val="00DF722B"/>
    <w:rsid w:val="00DF738C"/>
    <w:rsid w:val="00DF7ADB"/>
    <w:rsid w:val="00E00323"/>
    <w:rsid w:val="00E00C2C"/>
    <w:rsid w:val="00E00E56"/>
    <w:rsid w:val="00E02203"/>
    <w:rsid w:val="00E022E3"/>
    <w:rsid w:val="00E0249A"/>
    <w:rsid w:val="00E024A4"/>
    <w:rsid w:val="00E02533"/>
    <w:rsid w:val="00E02EF6"/>
    <w:rsid w:val="00E03479"/>
    <w:rsid w:val="00E039C0"/>
    <w:rsid w:val="00E04309"/>
    <w:rsid w:val="00E046E8"/>
    <w:rsid w:val="00E05DAC"/>
    <w:rsid w:val="00E066BF"/>
    <w:rsid w:val="00E07116"/>
    <w:rsid w:val="00E07117"/>
    <w:rsid w:val="00E1037E"/>
    <w:rsid w:val="00E107E7"/>
    <w:rsid w:val="00E10903"/>
    <w:rsid w:val="00E1097F"/>
    <w:rsid w:val="00E10E13"/>
    <w:rsid w:val="00E119F7"/>
    <w:rsid w:val="00E11F06"/>
    <w:rsid w:val="00E12059"/>
    <w:rsid w:val="00E12169"/>
    <w:rsid w:val="00E13059"/>
    <w:rsid w:val="00E1349E"/>
    <w:rsid w:val="00E13A18"/>
    <w:rsid w:val="00E13E1F"/>
    <w:rsid w:val="00E145C7"/>
    <w:rsid w:val="00E14701"/>
    <w:rsid w:val="00E147BC"/>
    <w:rsid w:val="00E149B3"/>
    <w:rsid w:val="00E15636"/>
    <w:rsid w:val="00E158FB"/>
    <w:rsid w:val="00E15FE4"/>
    <w:rsid w:val="00E16883"/>
    <w:rsid w:val="00E16CB3"/>
    <w:rsid w:val="00E17266"/>
    <w:rsid w:val="00E17365"/>
    <w:rsid w:val="00E175A3"/>
    <w:rsid w:val="00E175F4"/>
    <w:rsid w:val="00E17659"/>
    <w:rsid w:val="00E17969"/>
    <w:rsid w:val="00E17FB3"/>
    <w:rsid w:val="00E20067"/>
    <w:rsid w:val="00E20332"/>
    <w:rsid w:val="00E204EB"/>
    <w:rsid w:val="00E208CA"/>
    <w:rsid w:val="00E20E45"/>
    <w:rsid w:val="00E21110"/>
    <w:rsid w:val="00E2139B"/>
    <w:rsid w:val="00E21483"/>
    <w:rsid w:val="00E21842"/>
    <w:rsid w:val="00E222E5"/>
    <w:rsid w:val="00E22796"/>
    <w:rsid w:val="00E22934"/>
    <w:rsid w:val="00E22BDB"/>
    <w:rsid w:val="00E22D53"/>
    <w:rsid w:val="00E22EC2"/>
    <w:rsid w:val="00E23826"/>
    <w:rsid w:val="00E238FD"/>
    <w:rsid w:val="00E239CB"/>
    <w:rsid w:val="00E23BF9"/>
    <w:rsid w:val="00E24B34"/>
    <w:rsid w:val="00E253A5"/>
    <w:rsid w:val="00E26A26"/>
    <w:rsid w:val="00E2756F"/>
    <w:rsid w:val="00E2765C"/>
    <w:rsid w:val="00E27797"/>
    <w:rsid w:val="00E2783B"/>
    <w:rsid w:val="00E27EBB"/>
    <w:rsid w:val="00E303ED"/>
    <w:rsid w:val="00E30557"/>
    <w:rsid w:val="00E310E2"/>
    <w:rsid w:val="00E31424"/>
    <w:rsid w:val="00E31732"/>
    <w:rsid w:val="00E318C7"/>
    <w:rsid w:val="00E3203B"/>
    <w:rsid w:val="00E32CE3"/>
    <w:rsid w:val="00E32F43"/>
    <w:rsid w:val="00E33539"/>
    <w:rsid w:val="00E34539"/>
    <w:rsid w:val="00E34690"/>
    <w:rsid w:val="00E34BB9"/>
    <w:rsid w:val="00E34D58"/>
    <w:rsid w:val="00E35660"/>
    <w:rsid w:val="00E35940"/>
    <w:rsid w:val="00E35D04"/>
    <w:rsid w:val="00E35D33"/>
    <w:rsid w:val="00E360BC"/>
    <w:rsid w:val="00E37797"/>
    <w:rsid w:val="00E40160"/>
    <w:rsid w:val="00E40E4C"/>
    <w:rsid w:val="00E41DB4"/>
    <w:rsid w:val="00E425C0"/>
    <w:rsid w:val="00E428A7"/>
    <w:rsid w:val="00E429FA"/>
    <w:rsid w:val="00E42C4C"/>
    <w:rsid w:val="00E441E2"/>
    <w:rsid w:val="00E4491E"/>
    <w:rsid w:val="00E44B63"/>
    <w:rsid w:val="00E44DFE"/>
    <w:rsid w:val="00E452F2"/>
    <w:rsid w:val="00E45E4C"/>
    <w:rsid w:val="00E45FA3"/>
    <w:rsid w:val="00E4619D"/>
    <w:rsid w:val="00E471A2"/>
    <w:rsid w:val="00E4742F"/>
    <w:rsid w:val="00E4787F"/>
    <w:rsid w:val="00E47CA7"/>
    <w:rsid w:val="00E47F80"/>
    <w:rsid w:val="00E5030C"/>
    <w:rsid w:val="00E50772"/>
    <w:rsid w:val="00E508EA"/>
    <w:rsid w:val="00E50B92"/>
    <w:rsid w:val="00E50E20"/>
    <w:rsid w:val="00E510C4"/>
    <w:rsid w:val="00E51A08"/>
    <w:rsid w:val="00E51B63"/>
    <w:rsid w:val="00E51D11"/>
    <w:rsid w:val="00E51F3F"/>
    <w:rsid w:val="00E52399"/>
    <w:rsid w:val="00E52821"/>
    <w:rsid w:val="00E5287F"/>
    <w:rsid w:val="00E52961"/>
    <w:rsid w:val="00E52F46"/>
    <w:rsid w:val="00E53166"/>
    <w:rsid w:val="00E5392D"/>
    <w:rsid w:val="00E53D66"/>
    <w:rsid w:val="00E5435C"/>
    <w:rsid w:val="00E544BF"/>
    <w:rsid w:val="00E5475E"/>
    <w:rsid w:val="00E54955"/>
    <w:rsid w:val="00E54A69"/>
    <w:rsid w:val="00E553A2"/>
    <w:rsid w:val="00E558D9"/>
    <w:rsid w:val="00E55A9E"/>
    <w:rsid w:val="00E55B69"/>
    <w:rsid w:val="00E55D87"/>
    <w:rsid w:val="00E57D18"/>
    <w:rsid w:val="00E602B7"/>
    <w:rsid w:val="00E60E33"/>
    <w:rsid w:val="00E60FB4"/>
    <w:rsid w:val="00E61187"/>
    <w:rsid w:val="00E611E7"/>
    <w:rsid w:val="00E621F1"/>
    <w:rsid w:val="00E62239"/>
    <w:rsid w:val="00E62921"/>
    <w:rsid w:val="00E62A83"/>
    <w:rsid w:val="00E6319D"/>
    <w:rsid w:val="00E63450"/>
    <w:rsid w:val="00E63704"/>
    <w:rsid w:val="00E6378C"/>
    <w:rsid w:val="00E63816"/>
    <w:rsid w:val="00E63C9F"/>
    <w:rsid w:val="00E6403D"/>
    <w:rsid w:val="00E64659"/>
    <w:rsid w:val="00E64703"/>
    <w:rsid w:val="00E65016"/>
    <w:rsid w:val="00E6598D"/>
    <w:rsid w:val="00E65B06"/>
    <w:rsid w:val="00E66F18"/>
    <w:rsid w:val="00E670E3"/>
    <w:rsid w:val="00E67684"/>
    <w:rsid w:val="00E678D7"/>
    <w:rsid w:val="00E67AE5"/>
    <w:rsid w:val="00E67BAE"/>
    <w:rsid w:val="00E70064"/>
    <w:rsid w:val="00E703E6"/>
    <w:rsid w:val="00E704C3"/>
    <w:rsid w:val="00E70A34"/>
    <w:rsid w:val="00E71159"/>
    <w:rsid w:val="00E712B8"/>
    <w:rsid w:val="00E716E3"/>
    <w:rsid w:val="00E71E0F"/>
    <w:rsid w:val="00E7243B"/>
    <w:rsid w:val="00E72480"/>
    <w:rsid w:val="00E724FF"/>
    <w:rsid w:val="00E72605"/>
    <w:rsid w:val="00E72958"/>
    <w:rsid w:val="00E72E03"/>
    <w:rsid w:val="00E73F43"/>
    <w:rsid w:val="00E74210"/>
    <w:rsid w:val="00E7486E"/>
    <w:rsid w:val="00E74908"/>
    <w:rsid w:val="00E74976"/>
    <w:rsid w:val="00E74DCD"/>
    <w:rsid w:val="00E75BDA"/>
    <w:rsid w:val="00E75FF1"/>
    <w:rsid w:val="00E76339"/>
    <w:rsid w:val="00E76D35"/>
    <w:rsid w:val="00E80A3E"/>
    <w:rsid w:val="00E80AF7"/>
    <w:rsid w:val="00E80F6F"/>
    <w:rsid w:val="00E816E9"/>
    <w:rsid w:val="00E81CC8"/>
    <w:rsid w:val="00E81FDE"/>
    <w:rsid w:val="00E82951"/>
    <w:rsid w:val="00E82BBD"/>
    <w:rsid w:val="00E83152"/>
    <w:rsid w:val="00E834F2"/>
    <w:rsid w:val="00E83B71"/>
    <w:rsid w:val="00E83BD5"/>
    <w:rsid w:val="00E8468E"/>
    <w:rsid w:val="00E84C24"/>
    <w:rsid w:val="00E84D27"/>
    <w:rsid w:val="00E84F8F"/>
    <w:rsid w:val="00E855D0"/>
    <w:rsid w:val="00E85740"/>
    <w:rsid w:val="00E85A88"/>
    <w:rsid w:val="00E86819"/>
    <w:rsid w:val="00E8755B"/>
    <w:rsid w:val="00E8771C"/>
    <w:rsid w:val="00E8796F"/>
    <w:rsid w:val="00E87C42"/>
    <w:rsid w:val="00E87F17"/>
    <w:rsid w:val="00E90573"/>
    <w:rsid w:val="00E90C67"/>
    <w:rsid w:val="00E91097"/>
    <w:rsid w:val="00E915F1"/>
    <w:rsid w:val="00E91AF4"/>
    <w:rsid w:val="00E91EEF"/>
    <w:rsid w:val="00E9257E"/>
    <w:rsid w:val="00E9259E"/>
    <w:rsid w:val="00E92794"/>
    <w:rsid w:val="00E9371E"/>
    <w:rsid w:val="00E93A6C"/>
    <w:rsid w:val="00E943B7"/>
    <w:rsid w:val="00E94652"/>
    <w:rsid w:val="00E94693"/>
    <w:rsid w:val="00E958A5"/>
    <w:rsid w:val="00E95DD3"/>
    <w:rsid w:val="00E9606B"/>
    <w:rsid w:val="00E96250"/>
    <w:rsid w:val="00E96B50"/>
    <w:rsid w:val="00E96FA7"/>
    <w:rsid w:val="00E96FF2"/>
    <w:rsid w:val="00E971CA"/>
    <w:rsid w:val="00E97509"/>
    <w:rsid w:val="00E97C62"/>
    <w:rsid w:val="00E97E18"/>
    <w:rsid w:val="00EA0316"/>
    <w:rsid w:val="00EA05A1"/>
    <w:rsid w:val="00EA1561"/>
    <w:rsid w:val="00EA26DB"/>
    <w:rsid w:val="00EA567F"/>
    <w:rsid w:val="00EA5ACB"/>
    <w:rsid w:val="00EA6335"/>
    <w:rsid w:val="00EA68D5"/>
    <w:rsid w:val="00EA6ADC"/>
    <w:rsid w:val="00EA6B97"/>
    <w:rsid w:val="00EA6F9A"/>
    <w:rsid w:val="00EA7569"/>
    <w:rsid w:val="00EA784A"/>
    <w:rsid w:val="00EB0563"/>
    <w:rsid w:val="00EB0B8F"/>
    <w:rsid w:val="00EB0D76"/>
    <w:rsid w:val="00EB0DCE"/>
    <w:rsid w:val="00EB0E8E"/>
    <w:rsid w:val="00EB1109"/>
    <w:rsid w:val="00EB1641"/>
    <w:rsid w:val="00EB168F"/>
    <w:rsid w:val="00EB23B2"/>
    <w:rsid w:val="00EB2409"/>
    <w:rsid w:val="00EB288B"/>
    <w:rsid w:val="00EB362A"/>
    <w:rsid w:val="00EB3711"/>
    <w:rsid w:val="00EB3F27"/>
    <w:rsid w:val="00EB4B68"/>
    <w:rsid w:val="00EB58F5"/>
    <w:rsid w:val="00EB65DC"/>
    <w:rsid w:val="00EB6ACE"/>
    <w:rsid w:val="00EB6E3B"/>
    <w:rsid w:val="00EB745C"/>
    <w:rsid w:val="00EB7939"/>
    <w:rsid w:val="00EC03E1"/>
    <w:rsid w:val="00EC054A"/>
    <w:rsid w:val="00EC1E45"/>
    <w:rsid w:val="00EC1EEF"/>
    <w:rsid w:val="00EC2816"/>
    <w:rsid w:val="00EC45F0"/>
    <w:rsid w:val="00EC517F"/>
    <w:rsid w:val="00EC5560"/>
    <w:rsid w:val="00EC557B"/>
    <w:rsid w:val="00EC5786"/>
    <w:rsid w:val="00EC58E7"/>
    <w:rsid w:val="00EC5A2A"/>
    <w:rsid w:val="00EC5C4A"/>
    <w:rsid w:val="00EC639C"/>
    <w:rsid w:val="00EC6973"/>
    <w:rsid w:val="00EC6AE2"/>
    <w:rsid w:val="00EC7690"/>
    <w:rsid w:val="00EC7DD3"/>
    <w:rsid w:val="00ED034E"/>
    <w:rsid w:val="00ED046B"/>
    <w:rsid w:val="00ED0AB0"/>
    <w:rsid w:val="00ED179B"/>
    <w:rsid w:val="00ED1BBA"/>
    <w:rsid w:val="00ED20FC"/>
    <w:rsid w:val="00ED2A24"/>
    <w:rsid w:val="00ED408C"/>
    <w:rsid w:val="00ED40BB"/>
    <w:rsid w:val="00ED4257"/>
    <w:rsid w:val="00ED4366"/>
    <w:rsid w:val="00ED4E74"/>
    <w:rsid w:val="00ED50D8"/>
    <w:rsid w:val="00ED522E"/>
    <w:rsid w:val="00ED53DA"/>
    <w:rsid w:val="00ED5B81"/>
    <w:rsid w:val="00ED5BB3"/>
    <w:rsid w:val="00ED5BD8"/>
    <w:rsid w:val="00ED641F"/>
    <w:rsid w:val="00ED6B84"/>
    <w:rsid w:val="00ED6D93"/>
    <w:rsid w:val="00ED6F10"/>
    <w:rsid w:val="00ED6F3C"/>
    <w:rsid w:val="00ED7075"/>
    <w:rsid w:val="00ED74D9"/>
    <w:rsid w:val="00ED7B9F"/>
    <w:rsid w:val="00EE063F"/>
    <w:rsid w:val="00EE0F33"/>
    <w:rsid w:val="00EE110F"/>
    <w:rsid w:val="00EE11D9"/>
    <w:rsid w:val="00EE122F"/>
    <w:rsid w:val="00EE1A3F"/>
    <w:rsid w:val="00EE1BF6"/>
    <w:rsid w:val="00EE1C25"/>
    <w:rsid w:val="00EE2A81"/>
    <w:rsid w:val="00EE2E3D"/>
    <w:rsid w:val="00EE2F37"/>
    <w:rsid w:val="00EE3199"/>
    <w:rsid w:val="00EE3BAE"/>
    <w:rsid w:val="00EE4A63"/>
    <w:rsid w:val="00EE54E7"/>
    <w:rsid w:val="00EE791E"/>
    <w:rsid w:val="00EF09CE"/>
    <w:rsid w:val="00EF0F19"/>
    <w:rsid w:val="00EF14BA"/>
    <w:rsid w:val="00EF21D3"/>
    <w:rsid w:val="00EF269C"/>
    <w:rsid w:val="00EF4AB5"/>
    <w:rsid w:val="00EF4ACA"/>
    <w:rsid w:val="00EF4AFD"/>
    <w:rsid w:val="00EF4CAF"/>
    <w:rsid w:val="00EF55B5"/>
    <w:rsid w:val="00EF6140"/>
    <w:rsid w:val="00EF6153"/>
    <w:rsid w:val="00EF69BE"/>
    <w:rsid w:val="00EF6B0F"/>
    <w:rsid w:val="00EF6BE1"/>
    <w:rsid w:val="00EF6C95"/>
    <w:rsid w:val="00EF7A65"/>
    <w:rsid w:val="00EF7D1F"/>
    <w:rsid w:val="00EF7F1A"/>
    <w:rsid w:val="00F00AAB"/>
    <w:rsid w:val="00F00D57"/>
    <w:rsid w:val="00F01202"/>
    <w:rsid w:val="00F014DE"/>
    <w:rsid w:val="00F01AB9"/>
    <w:rsid w:val="00F01C39"/>
    <w:rsid w:val="00F02814"/>
    <w:rsid w:val="00F02832"/>
    <w:rsid w:val="00F02921"/>
    <w:rsid w:val="00F0311C"/>
    <w:rsid w:val="00F033E7"/>
    <w:rsid w:val="00F04072"/>
    <w:rsid w:val="00F04890"/>
    <w:rsid w:val="00F054CC"/>
    <w:rsid w:val="00F05C98"/>
    <w:rsid w:val="00F0645A"/>
    <w:rsid w:val="00F06D99"/>
    <w:rsid w:val="00F06FD7"/>
    <w:rsid w:val="00F070D8"/>
    <w:rsid w:val="00F073CE"/>
    <w:rsid w:val="00F07C85"/>
    <w:rsid w:val="00F07E6C"/>
    <w:rsid w:val="00F10DEE"/>
    <w:rsid w:val="00F11664"/>
    <w:rsid w:val="00F119CA"/>
    <w:rsid w:val="00F1221D"/>
    <w:rsid w:val="00F12542"/>
    <w:rsid w:val="00F1311C"/>
    <w:rsid w:val="00F1380B"/>
    <w:rsid w:val="00F14535"/>
    <w:rsid w:val="00F1499E"/>
    <w:rsid w:val="00F15424"/>
    <w:rsid w:val="00F154CA"/>
    <w:rsid w:val="00F15B8E"/>
    <w:rsid w:val="00F162B9"/>
    <w:rsid w:val="00F16556"/>
    <w:rsid w:val="00F16AA0"/>
    <w:rsid w:val="00F177F8"/>
    <w:rsid w:val="00F17DCB"/>
    <w:rsid w:val="00F17EEE"/>
    <w:rsid w:val="00F2015C"/>
    <w:rsid w:val="00F205D4"/>
    <w:rsid w:val="00F20960"/>
    <w:rsid w:val="00F20DAC"/>
    <w:rsid w:val="00F2111F"/>
    <w:rsid w:val="00F2161A"/>
    <w:rsid w:val="00F21D5B"/>
    <w:rsid w:val="00F224C8"/>
    <w:rsid w:val="00F226D4"/>
    <w:rsid w:val="00F227D5"/>
    <w:rsid w:val="00F228BB"/>
    <w:rsid w:val="00F230A8"/>
    <w:rsid w:val="00F23B72"/>
    <w:rsid w:val="00F24133"/>
    <w:rsid w:val="00F24A2A"/>
    <w:rsid w:val="00F24C9A"/>
    <w:rsid w:val="00F25311"/>
    <w:rsid w:val="00F25BE5"/>
    <w:rsid w:val="00F25F00"/>
    <w:rsid w:val="00F267DC"/>
    <w:rsid w:val="00F272C4"/>
    <w:rsid w:val="00F30373"/>
    <w:rsid w:val="00F30995"/>
    <w:rsid w:val="00F314D4"/>
    <w:rsid w:val="00F31634"/>
    <w:rsid w:val="00F31CAB"/>
    <w:rsid w:val="00F31CE2"/>
    <w:rsid w:val="00F324B3"/>
    <w:rsid w:val="00F32874"/>
    <w:rsid w:val="00F3293F"/>
    <w:rsid w:val="00F32C4C"/>
    <w:rsid w:val="00F32D4E"/>
    <w:rsid w:val="00F34133"/>
    <w:rsid w:val="00F34318"/>
    <w:rsid w:val="00F3454F"/>
    <w:rsid w:val="00F3461C"/>
    <w:rsid w:val="00F347C5"/>
    <w:rsid w:val="00F350F9"/>
    <w:rsid w:val="00F3587A"/>
    <w:rsid w:val="00F35EDF"/>
    <w:rsid w:val="00F35F80"/>
    <w:rsid w:val="00F362A1"/>
    <w:rsid w:val="00F363EC"/>
    <w:rsid w:val="00F36914"/>
    <w:rsid w:val="00F40957"/>
    <w:rsid w:val="00F40B77"/>
    <w:rsid w:val="00F417AA"/>
    <w:rsid w:val="00F418AF"/>
    <w:rsid w:val="00F41B1B"/>
    <w:rsid w:val="00F4215F"/>
    <w:rsid w:val="00F423CC"/>
    <w:rsid w:val="00F42463"/>
    <w:rsid w:val="00F42BA4"/>
    <w:rsid w:val="00F42BA9"/>
    <w:rsid w:val="00F430F6"/>
    <w:rsid w:val="00F436C6"/>
    <w:rsid w:val="00F44D06"/>
    <w:rsid w:val="00F44E8B"/>
    <w:rsid w:val="00F4549E"/>
    <w:rsid w:val="00F45636"/>
    <w:rsid w:val="00F459C4"/>
    <w:rsid w:val="00F465CB"/>
    <w:rsid w:val="00F46EB3"/>
    <w:rsid w:val="00F4720A"/>
    <w:rsid w:val="00F47948"/>
    <w:rsid w:val="00F50070"/>
    <w:rsid w:val="00F503E8"/>
    <w:rsid w:val="00F50C90"/>
    <w:rsid w:val="00F50DC2"/>
    <w:rsid w:val="00F50F06"/>
    <w:rsid w:val="00F5106F"/>
    <w:rsid w:val="00F51AA3"/>
    <w:rsid w:val="00F51FD2"/>
    <w:rsid w:val="00F52457"/>
    <w:rsid w:val="00F53112"/>
    <w:rsid w:val="00F53658"/>
    <w:rsid w:val="00F542FE"/>
    <w:rsid w:val="00F54875"/>
    <w:rsid w:val="00F54EED"/>
    <w:rsid w:val="00F554C2"/>
    <w:rsid w:val="00F559E9"/>
    <w:rsid w:val="00F565BD"/>
    <w:rsid w:val="00F56679"/>
    <w:rsid w:val="00F567D0"/>
    <w:rsid w:val="00F57D42"/>
    <w:rsid w:val="00F57E60"/>
    <w:rsid w:val="00F57F9E"/>
    <w:rsid w:val="00F604ED"/>
    <w:rsid w:val="00F60714"/>
    <w:rsid w:val="00F607D7"/>
    <w:rsid w:val="00F61CEF"/>
    <w:rsid w:val="00F6200B"/>
    <w:rsid w:val="00F620A2"/>
    <w:rsid w:val="00F62877"/>
    <w:rsid w:val="00F62CFD"/>
    <w:rsid w:val="00F6347E"/>
    <w:rsid w:val="00F6381E"/>
    <w:rsid w:val="00F638EA"/>
    <w:rsid w:val="00F64627"/>
    <w:rsid w:val="00F64971"/>
    <w:rsid w:val="00F64BB9"/>
    <w:rsid w:val="00F64ECB"/>
    <w:rsid w:val="00F65140"/>
    <w:rsid w:val="00F6675D"/>
    <w:rsid w:val="00F66821"/>
    <w:rsid w:val="00F66FE5"/>
    <w:rsid w:val="00F6758A"/>
    <w:rsid w:val="00F70431"/>
    <w:rsid w:val="00F7099E"/>
    <w:rsid w:val="00F714F4"/>
    <w:rsid w:val="00F71819"/>
    <w:rsid w:val="00F72049"/>
    <w:rsid w:val="00F72CC5"/>
    <w:rsid w:val="00F72ED5"/>
    <w:rsid w:val="00F73076"/>
    <w:rsid w:val="00F730C1"/>
    <w:rsid w:val="00F73253"/>
    <w:rsid w:val="00F73341"/>
    <w:rsid w:val="00F733E7"/>
    <w:rsid w:val="00F734D5"/>
    <w:rsid w:val="00F735EF"/>
    <w:rsid w:val="00F73655"/>
    <w:rsid w:val="00F73B3F"/>
    <w:rsid w:val="00F73BBD"/>
    <w:rsid w:val="00F73C6D"/>
    <w:rsid w:val="00F73E03"/>
    <w:rsid w:val="00F74179"/>
    <w:rsid w:val="00F74667"/>
    <w:rsid w:val="00F74742"/>
    <w:rsid w:val="00F748E3"/>
    <w:rsid w:val="00F754DD"/>
    <w:rsid w:val="00F75719"/>
    <w:rsid w:val="00F75BED"/>
    <w:rsid w:val="00F762B8"/>
    <w:rsid w:val="00F76EE3"/>
    <w:rsid w:val="00F76FF5"/>
    <w:rsid w:val="00F76FF6"/>
    <w:rsid w:val="00F778C7"/>
    <w:rsid w:val="00F804F2"/>
    <w:rsid w:val="00F8065E"/>
    <w:rsid w:val="00F8079B"/>
    <w:rsid w:val="00F8086F"/>
    <w:rsid w:val="00F8091F"/>
    <w:rsid w:val="00F80F63"/>
    <w:rsid w:val="00F8117D"/>
    <w:rsid w:val="00F831DD"/>
    <w:rsid w:val="00F832F6"/>
    <w:rsid w:val="00F8343C"/>
    <w:rsid w:val="00F8450A"/>
    <w:rsid w:val="00F84766"/>
    <w:rsid w:val="00F847A1"/>
    <w:rsid w:val="00F84813"/>
    <w:rsid w:val="00F8505D"/>
    <w:rsid w:val="00F851CF"/>
    <w:rsid w:val="00F85774"/>
    <w:rsid w:val="00F85C4A"/>
    <w:rsid w:val="00F85C7C"/>
    <w:rsid w:val="00F861D3"/>
    <w:rsid w:val="00F86381"/>
    <w:rsid w:val="00F86562"/>
    <w:rsid w:val="00F86652"/>
    <w:rsid w:val="00F875AD"/>
    <w:rsid w:val="00F876EB"/>
    <w:rsid w:val="00F8770F"/>
    <w:rsid w:val="00F87DF3"/>
    <w:rsid w:val="00F902FD"/>
    <w:rsid w:val="00F90770"/>
    <w:rsid w:val="00F90773"/>
    <w:rsid w:val="00F910D9"/>
    <w:rsid w:val="00F91932"/>
    <w:rsid w:val="00F91B30"/>
    <w:rsid w:val="00F91BB3"/>
    <w:rsid w:val="00F91C6E"/>
    <w:rsid w:val="00F91E29"/>
    <w:rsid w:val="00F9238D"/>
    <w:rsid w:val="00F92515"/>
    <w:rsid w:val="00F92562"/>
    <w:rsid w:val="00F92780"/>
    <w:rsid w:val="00F92A91"/>
    <w:rsid w:val="00F92DCB"/>
    <w:rsid w:val="00F93923"/>
    <w:rsid w:val="00F93CA9"/>
    <w:rsid w:val="00F93E20"/>
    <w:rsid w:val="00F93EC7"/>
    <w:rsid w:val="00F95665"/>
    <w:rsid w:val="00F95790"/>
    <w:rsid w:val="00F95AFF"/>
    <w:rsid w:val="00F95B88"/>
    <w:rsid w:val="00F960EE"/>
    <w:rsid w:val="00F9638E"/>
    <w:rsid w:val="00F9721D"/>
    <w:rsid w:val="00F97966"/>
    <w:rsid w:val="00F97B72"/>
    <w:rsid w:val="00F97D67"/>
    <w:rsid w:val="00F97FF9"/>
    <w:rsid w:val="00FA078A"/>
    <w:rsid w:val="00FA0B75"/>
    <w:rsid w:val="00FA0FF1"/>
    <w:rsid w:val="00FA1E82"/>
    <w:rsid w:val="00FA2A95"/>
    <w:rsid w:val="00FA2DCB"/>
    <w:rsid w:val="00FA2E06"/>
    <w:rsid w:val="00FA359C"/>
    <w:rsid w:val="00FA35B4"/>
    <w:rsid w:val="00FA3A2F"/>
    <w:rsid w:val="00FA4065"/>
    <w:rsid w:val="00FA45EB"/>
    <w:rsid w:val="00FA47DC"/>
    <w:rsid w:val="00FA4830"/>
    <w:rsid w:val="00FA54C6"/>
    <w:rsid w:val="00FA5C91"/>
    <w:rsid w:val="00FA65CC"/>
    <w:rsid w:val="00FA6C31"/>
    <w:rsid w:val="00FA7001"/>
    <w:rsid w:val="00FA7326"/>
    <w:rsid w:val="00FA7BBB"/>
    <w:rsid w:val="00FB048E"/>
    <w:rsid w:val="00FB07AD"/>
    <w:rsid w:val="00FB083B"/>
    <w:rsid w:val="00FB0CA8"/>
    <w:rsid w:val="00FB0CDE"/>
    <w:rsid w:val="00FB0EAF"/>
    <w:rsid w:val="00FB27AF"/>
    <w:rsid w:val="00FB27FF"/>
    <w:rsid w:val="00FB2834"/>
    <w:rsid w:val="00FB2A07"/>
    <w:rsid w:val="00FB2AE1"/>
    <w:rsid w:val="00FB3A04"/>
    <w:rsid w:val="00FB4BC5"/>
    <w:rsid w:val="00FB4DC9"/>
    <w:rsid w:val="00FB5577"/>
    <w:rsid w:val="00FB6308"/>
    <w:rsid w:val="00FB6EEC"/>
    <w:rsid w:val="00FB7201"/>
    <w:rsid w:val="00FC0961"/>
    <w:rsid w:val="00FC19CA"/>
    <w:rsid w:val="00FC1D60"/>
    <w:rsid w:val="00FC238C"/>
    <w:rsid w:val="00FC2839"/>
    <w:rsid w:val="00FC2922"/>
    <w:rsid w:val="00FC2B0D"/>
    <w:rsid w:val="00FC2B2C"/>
    <w:rsid w:val="00FC2CBD"/>
    <w:rsid w:val="00FC3697"/>
    <w:rsid w:val="00FC3A0B"/>
    <w:rsid w:val="00FC3BDD"/>
    <w:rsid w:val="00FC3FF1"/>
    <w:rsid w:val="00FC4FA7"/>
    <w:rsid w:val="00FC4FF4"/>
    <w:rsid w:val="00FC5646"/>
    <w:rsid w:val="00FC5D3E"/>
    <w:rsid w:val="00FC6025"/>
    <w:rsid w:val="00FC6835"/>
    <w:rsid w:val="00FC6BC4"/>
    <w:rsid w:val="00FC6C0C"/>
    <w:rsid w:val="00FC7707"/>
    <w:rsid w:val="00FC7ED7"/>
    <w:rsid w:val="00FC7F85"/>
    <w:rsid w:val="00FD167B"/>
    <w:rsid w:val="00FD16B3"/>
    <w:rsid w:val="00FD20D3"/>
    <w:rsid w:val="00FD2A40"/>
    <w:rsid w:val="00FD2FA2"/>
    <w:rsid w:val="00FD3321"/>
    <w:rsid w:val="00FD37FF"/>
    <w:rsid w:val="00FD387B"/>
    <w:rsid w:val="00FD3FBF"/>
    <w:rsid w:val="00FD451E"/>
    <w:rsid w:val="00FD4A92"/>
    <w:rsid w:val="00FD4F45"/>
    <w:rsid w:val="00FD5100"/>
    <w:rsid w:val="00FD528B"/>
    <w:rsid w:val="00FD52AA"/>
    <w:rsid w:val="00FD6811"/>
    <w:rsid w:val="00FD690E"/>
    <w:rsid w:val="00FD6EBE"/>
    <w:rsid w:val="00FD6EC3"/>
    <w:rsid w:val="00FD737C"/>
    <w:rsid w:val="00FD7791"/>
    <w:rsid w:val="00FE1169"/>
    <w:rsid w:val="00FE2535"/>
    <w:rsid w:val="00FE254C"/>
    <w:rsid w:val="00FE2FBF"/>
    <w:rsid w:val="00FE30EB"/>
    <w:rsid w:val="00FE354F"/>
    <w:rsid w:val="00FE45F9"/>
    <w:rsid w:val="00FE516F"/>
    <w:rsid w:val="00FE51BA"/>
    <w:rsid w:val="00FE5514"/>
    <w:rsid w:val="00FE5D4D"/>
    <w:rsid w:val="00FE77B9"/>
    <w:rsid w:val="00FE7985"/>
    <w:rsid w:val="00FE7ABA"/>
    <w:rsid w:val="00FE7AC0"/>
    <w:rsid w:val="00FF0007"/>
    <w:rsid w:val="00FF0386"/>
    <w:rsid w:val="00FF05CB"/>
    <w:rsid w:val="00FF0CEF"/>
    <w:rsid w:val="00FF10A3"/>
    <w:rsid w:val="00FF1245"/>
    <w:rsid w:val="00FF13B2"/>
    <w:rsid w:val="00FF2203"/>
    <w:rsid w:val="00FF22DE"/>
    <w:rsid w:val="00FF3047"/>
    <w:rsid w:val="00FF3382"/>
    <w:rsid w:val="00FF3A0B"/>
    <w:rsid w:val="00FF4014"/>
    <w:rsid w:val="00FF47C9"/>
    <w:rsid w:val="00FF4ABD"/>
    <w:rsid w:val="00FF52C6"/>
    <w:rsid w:val="00FF5346"/>
    <w:rsid w:val="00FF57B5"/>
    <w:rsid w:val="00FF5DE5"/>
    <w:rsid w:val="00FF652A"/>
    <w:rsid w:val="00FF689E"/>
    <w:rsid w:val="00FF69A4"/>
    <w:rsid w:val="00FF7002"/>
    <w:rsid w:val="00FF70D2"/>
    <w:rsid w:val="00FF73F4"/>
    <w:rsid w:val="00FF74BB"/>
    <w:rsid w:val="00FF7B2A"/>
    <w:rsid w:val="00FF7ECB"/>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4">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1"/>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1"/>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1"/>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1"/>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1"/>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1"/>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1"/>
      </w:numPr>
      <w:spacing w:before="240" w:after="64" w:line="320" w:lineRule="auto"/>
      <w:outlineLvl w:val="7"/>
    </w:pPr>
    <w:rPr>
      <w:rFonts w:ascii="Cambria" w:hAnsi="Cambria"/>
      <w:sz w:val="24"/>
    </w:rPr>
  </w:style>
  <w:style w:type="paragraph" w:styleId="9">
    <w:name w:val="heading 9"/>
    <w:basedOn w:val="a"/>
    <w:next w:val="a"/>
    <w:pPr>
      <w:keepNext/>
      <w:numPr>
        <w:ilvl w:val="8"/>
        <w:numId w:val="1"/>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4310612">
      <w:bodyDiv w:val="1"/>
      <w:marLeft w:val="0"/>
      <w:marRight w:val="0"/>
      <w:marTop w:val="0"/>
      <w:marBottom w:val="0"/>
      <w:divBdr>
        <w:top w:val="none" w:sz="0" w:space="0" w:color="auto"/>
        <w:left w:val="none" w:sz="0" w:space="0" w:color="auto"/>
        <w:bottom w:val="none" w:sz="0" w:space="0" w:color="auto"/>
        <w:right w:val="none" w:sz="0" w:space="0" w:color="auto"/>
      </w:divBdr>
    </w:div>
    <w:div w:id="490946002">
      <w:bodyDiv w:val="1"/>
      <w:marLeft w:val="0"/>
      <w:marRight w:val="0"/>
      <w:marTop w:val="0"/>
      <w:marBottom w:val="0"/>
      <w:divBdr>
        <w:top w:val="none" w:sz="0" w:space="0" w:color="auto"/>
        <w:left w:val="none" w:sz="0" w:space="0" w:color="auto"/>
        <w:bottom w:val="none" w:sz="0" w:space="0" w:color="auto"/>
        <w:right w:val="none" w:sz="0" w:space="0" w:color="auto"/>
      </w:divBdr>
    </w:div>
    <w:div w:id="516233735">
      <w:bodyDiv w:val="1"/>
      <w:marLeft w:val="0"/>
      <w:marRight w:val="0"/>
      <w:marTop w:val="0"/>
      <w:marBottom w:val="0"/>
      <w:divBdr>
        <w:top w:val="none" w:sz="0" w:space="0" w:color="auto"/>
        <w:left w:val="none" w:sz="0" w:space="0" w:color="auto"/>
        <w:bottom w:val="none" w:sz="0" w:space="0" w:color="auto"/>
        <w:right w:val="none" w:sz="0" w:space="0" w:color="auto"/>
      </w:divBdr>
    </w:div>
    <w:div w:id="1591503750">
      <w:bodyDiv w:val="1"/>
      <w:marLeft w:val="0"/>
      <w:marRight w:val="0"/>
      <w:marTop w:val="0"/>
      <w:marBottom w:val="0"/>
      <w:divBdr>
        <w:top w:val="none" w:sz="0" w:space="0" w:color="auto"/>
        <w:left w:val="none" w:sz="0" w:space="0" w:color="auto"/>
        <w:bottom w:val="none" w:sz="0" w:space="0" w:color="auto"/>
        <w:right w:val="none" w:sz="0" w:space="0" w:color="auto"/>
      </w:divBdr>
    </w:div>
    <w:div w:id="1706054341">
      <w:bodyDiv w:val="1"/>
      <w:marLeft w:val="0"/>
      <w:marRight w:val="0"/>
      <w:marTop w:val="0"/>
      <w:marBottom w:val="0"/>
      <w:divBdr>
        <w:top w:val="none" w:sz="0" w:space="0" w:color="auto"/>
        <w:left w:val="none" w:sz="0" w:space="0" w:color="auto"/>
        <w:bottom w:val="none" w:sz="0" w:space="0" w:color="auto"/>
        <w:right w:val="none" w:sz="0" w:space="0" w:color="auto"/>
      </w:divBdr>
    </w:div>
    <w:div w:id="2096897682">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3.png"/><Relationship Id="rId21" Type="http://schemas.openxmlformats.org/officeDocument/2006/relationships/image" Target="media/image7.png"/><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package" Target="embeddings/Microsoft_Visio_Drawing.vsdx"/><Relationship Id="rId50" Type="http://schemas.openxmlformats.org/officeDocument/2006/relationships/image" Target="media/image33.png"/><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emf"/><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5.png"/><Relationship Id="rId54" Type="http://schemas.openxmlformats.org/officeDocument/2006/relationships/image" Target="media/image3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hyperlink" Target="http://baike.baidu.com/item/%E7%A6%BB%E6%95%A3%E7%A8%8B%E5%BA%A6" TargetMode="External"/><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6.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32.png"/><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png"/><Relationship Id="rId44" Type="http://schemas.openxmlformats.org/officeDocument/2006/relationships/image" Target="media/image28.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19.jpeg"/><Relationship Id="rId43" Type="http://schemas.openxmlformats.org/officeDocument/2006/relationships/image" Target="media/image27.png"/><Relationship Id="rId48" Type="http://schemas.openxmlformats.org/officeDocument/2006/relationships/image" Target="media/image31.png"/><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E3B959-903E-4FB9-B11C-CBA8D3BD08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01</TotalTime>
  <Pages>57</Pages>
  <Words>5188</Words>
  <Characters>29578</Characters>
  <Application>Microsoft Office Word</Application>
  <DocSecurity>0</DocSecurity>
  <Lines>246</Lines>
  <Paragraphs>69</Paragraphs>
  <ScaleCrop>false</ScaleCrop>
  <Company/>
  <LinksUpToDate>false</LinksUpToDate>
  <CharactersWithSpaces>34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3368</cp:revision>
  <cp:lastPrinted>2016-05-25T10:51:00Z</cp:lastPrinted>
  <dcterms:created xsi:type="dcterms:W3CDTF">2016-05-29T06:31:00Z</dcterms:created>
  <dcterms:modified xsi:type="dcterms:W3CDTF">2017-04-26T1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